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716660" w:rsidRPr="00BF1538" w:rsidRDefault="00716660"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716660" w:rsidRPr="00BF1538" w:rsidRDefault="00716660"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1C436B">
        <w:rPr>
          <w:lang w:val="en-US"/>
        </w:rPr>
        <w:t>Iterasi II</w:t>
      </w:r>
      <w:r w:rsidR="001652BA">
        <w:t xml:space="preserve"> </w:t>
      </w:r>
      <w:r w:rsidR="001C436B">
        <w:rPr>
          <w:lang w:val="en-US"/>
        </w:rPr>
        <w:t>27</w:t>
      </w:r>
      <w:r w:rsidR="009F2E68" w:rsidRPr="00F91BC7">
        <w:t xml:space="preserve">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rsidP="000B1D9A">
            <w:pPr>
              <w:pStyle w:val="Title"/>
              <w:rPr>
                <w:b w:val="0"/>
                <w:i/>
                <w:sz w:val="24"/>
              </w:rPr>
            </w:pPr>
            <w:r w:rsidRPr="00F91BC7">
              <w:rPr>
                <w:b w:val="0"/>
                <w:i/>
                <w:sz w:val="24"/>
              </w:rPr>
              <w:t>1/</w:t>
            </w:r>
            <w:r w:rsidR="000B1D9A">
              <w:rPr>
                <w:b w:val="0"/>
                <w:i/>
                <w:sz w:val="24"/>
              </w:rPr>
              <w:fldChar w:fldCharType="begin"/>
            </w:r>
            <w:r w:rsidR="000B1D9A">
              <w:rPr>
                <w:b w:val="0"/>
                <w:i/>
                <w:sz w:val="24"/>
              </w:rPr>
              <w:instrText xml:space="preserve"> NUMPAGES  \* Arabic  \* MERGEFORMAT </w:instrText>
            </w:r>
            <w:r w:rsidR="000B1D9A">
              <w:rPr>
                <w:b w:val="0"/>
                <w:i/>
                <w:sz w:val="24"/>
              </w:rPr>
              <w:fldChar w:fldCharType="separate"/>
            </w:r>
            <w:r w:rsidR="000B1D9A">
              <w:rPr>
                <w:b w:val="0"/>
                <w:i/>
                <w:noProof/>
                <w:sz w:val="24"/>
              </w:rPr>
              <w:t>43</w:t>
            </w:r>
            <w:r w:rsidR="000B1D9A">
              <w:rPr>
                <w:b w:val="0"/>
                <w:i/>
                <w:sz w:val="24"/>
              </w:rPr>
              <w:fldChar w:fldCharType="end"/>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FA455D">
              <w:rPr>
                <w:b w:val="0"/>
                <w:i/>
                <w:sz w:val="20"/>
              </w:rPr>
              <w:t>15</w:t>
            </w:r>
            <w:r w:rsidR="009F2E68" w:rsidRPr="00F91BC7">
              <w:rPr>
                <w:b w:val="0"/>
                <w:i/>
                <w:sz w:val="20"/>
              </w:rPr>
              <w:t xml:space="preserve">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3163B9"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3163B9">
        <w:rPr>
          <w:noProof/>
        </w:rPr>
        <w:t>1</w:t>
      </w:r>
      <w:r w:rsidR="003163B9">
        <w:rPr>
          <w:rFonts w:asciiTheme="minorHAnsi" w:eastAsiaTheme="minorEastAsia" w:hAnsiTheme="minorHAnsi" w:cstheme="minorBidi"/>
          <w:noProof/>
          <w:sz w:val="22"/>
          <w:szCs w:val="22"/>
          <w:lang w:val="en-US"/>
        </w:rPr>
        <w:tab/>
      </w:r>
      <w:r w:rsidR="003163B9">
        <w:rPr>
          <w:noProof/>
        </w:rPr>
        <w:t>Pendahuluan</w:t>
      </w:r>
      <w:r w:rsidR="003163B9">
        <w:rPr>
          <w:noProof/>
        </w:rPr>
        <w:tab/>
      </w:r>
      <w:r w:rsidR="003163B9">
        <w:rPr>
          <w:noProof/>
        </w:rPr>
        <w:fldChar w:fldCharType="begin"/>
      </w:r>
      <w:r w:rsidR="003163B9">
        <w:rPr>
          <w:noProof/>
        </w:rPr>
        <w:instrText xml:space="preserve"> PAGEREF _Toc384921794 \h </w:instrText>
      </w:r>
      <w:r w:rsidR="003163B9">
        <w:rPr>
          <w:noProof/>
        </w:rPr>
      </w:r>
      <w:r w:rsidR="003163B9">
        <w:rPr>
          <w:noProof/>
        </w:rPr>
        <w:fldChar w:fldCharType="separate"/>
      </w:r>
      <w:r w:rsidR="002B0559">
        <w:rPr>
          <w:noProof/>
        </w:rPr>
        <w:t>5</w:t>
      </w:r>
      <w:r w:rsidR="003163B9">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921795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921796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921797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921798 \h </w:instrText>
      </w:r>
      <w:r>
        <w:rPr>
          <w:noProof/>
        </w:rPr>
      </w:r>
      <w:r>
        <w:rPr>
          <w:noProof/>
        </w:rPr>
        <w:fldChar w:fldCharType="separate"/>
      </w:r>
      <w:r w:rsidR="002B0559">
        <w:rPr>
          <w:noProof/>
        </w:rPr>
        <w:t>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921799 \h </w:instrText>
      </w:r>
      <w:r>
        <w:rPr>
          <w:noProof/>
        </w:rPr>
      </w:r>
      <w:r>
        <w:rPr>
          <w:noProof/>
        </w:rPr>
        <w:fldChar w:fldCharType="separate"/>
      </w:r>
      <w:r w:rsidR="002B0559">
        <w:rPr>
          <w:noProof/>
        </w:rPr>
        <w:t>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921800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921801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921802 \h </w:instrText>
      </w:r>
      <w:r>
        <w:rPr>
          <w:noProof/>
        </w:rPr>
      </w:r>
      <w:r>
        <w:rPr>
          <w:noProof/>
        </w:rPr>
        <w:fldChar w:fldCharType="separate"/>
      </w:r>
      <w:r w:rsidR="002B0559">
        <w:rPr>
          <w:noProof/>
        </w:rPr>
        <w:t>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921803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4921804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921805 \h </w:instrText>
      </w:r>
      <w:r>
        <w:rPr>
          <w:noProof/>
        </w:rPr>
      </w:r>
      <w:r>
        <w:rPr>
          <w:noProof/>
        </w:rPr>
        <w:fldChar w:fldCharType="separate"/>
      </w:r>
      <w:r w:rsidR="002B0559">
        <w:rPr>
          <w:noProof/>
        </w:rPr>
        <w:t>15</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921806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921807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921808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921809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10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11 \h </w:instrText>
      </w:r>
      <w:r>
        <w:rPr>
          <w:noProof/>
        </w:rPr>
      </w:r>
      <w:r>
        <w:rPr>
          <w:noProof/>
        </w:rPr>
        <w:fldChar w:fldCharType="separate"/>
      </w:r>
      <w:r w:rsidR="002B0559">
        <w:rPr>
          <w:noProof/>
        </w:rPr>
        <w:t>1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4921812 \h </w:instrText>
      </w:r>
      <w:r>
        <w:rPr>
          <w:noProof/>
        </w:rPr>
      </w:r>
      <w:r>
        <w:rPr>
          <w:noProof/>
        </w:rPr>
        <w:fldChar w:fldCharType="separate"/>
      </w:r>
      <w:r w:rsidR="002B0559">
        <w:rPr>
          <w:noProof/>
        </w:rPr>
        <w:t>24</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4921813 \h </w:instrText>
      </w:r>
      <w:r>
        <w:rPr>
          <w:noProof/>
        </w:rPr>
      </w:r>
      <w:r>
        <w:rPr>
          <w:noProof/>
        </w:rPr>
        <w:fldChar w:fldCharType="separate"/>
      </w:r>
      <w:r w:rsidR="002B0559">
        <w:rPr>
          <w:noProof/>
        </w:rPr>
        <w:t>25</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n</w:t>
      </w:r>
      <w:r>
        <w:rPr>
          <w:noProof/>
        </w:rPr>
        <w:tab/>
      </w:r>
      <w:r>
        <w:rPr>
          <w:noProof/>
        </w:rPr>
        <w:fldChar w:fldCharType="begin"/>
      </w:r>
      <w:r>
        <w:rPr>
          <w:noProof/>
        </w:rPr>
        <w:instrText xml:space="preserve"> PAGEREF _Toc384921814 \h </w:instrText>
      </w:r>
      <w:r>
        <w:rPr>
          <w:noProof/>
        </w:rPr>
      </w:r>
      <w:r>
        <w:rPr>
          <w:noProof/>
        </w:rPr>
        <w:fldChar w:fldCharType="separate"/>
      </w:r>
      <w:r w:rsidR="002B0559">
        <w:rPr>
          <w:noProof/>
        </w:rPr>
        <w:t>2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921815 \h </w:instrText>
      </w:r>
      <w:r>
        <w:rPr>
          <w:noProof/>
        </w:rPr>
      </w:r>
      <w:r>
        <w:rPr>
          <w:noProof/>
        </w:rPr>
        <w:fldChar w:fldCharType="separate"/>
      </w:r>
      <w:r w:rsidR="002B0559">
        <w:rPr>
          <w:noProof/>
        </w:rPr>
        <w:t>26</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1</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6 \h </w:instrText>
      </w:r>
      <w:r>
        <w:rPr>
          <w:noProof/>
        </w:rPr>
      </w:r>
      <w:r>
        <w:rPr>
          <w:noProof/>
        </w:rPr>
        <w:fldChar w:fldCharType="separate"/>
      </w:r>
      <w:r w:rsidR="002B0559">
        <w:rPr>
          <w:noProof/>
        </w:rPr>
        <w:t>28</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2</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7 \h </w:instrText>
      </w:r>
      <w:r>
        <w:rPr>
          <w:noProof/>
        </w:rPr>
      </w:r>
      <w:r>
        <w:rPr>
          <w:noProof/>
        </w:rPr>
        <w:fldChar w:fldCharType="separate"/>
      </w:r>
      <w:r w:rsidR="002B0559">
        <w:rPr>
          <w:noProof/>
        </w:rPr>
        <w:t>2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4921818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1</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19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2</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20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6</w:t>
      </w:r>
      <w:r>
        <w:rPr>
          <w:rFonts w:asciiTheme="minorHAnsi" w:eastAsiaTheme="minorEastAsia" w:hAnsiTheme="minorHAnsi" w:cstheme="minorBidi"/>
          <w:noProof/>
          <w:sz w:val="22"/>
          <w:szCs w:val="22"/>
          <w:lang w:val="en-US"/>
        </w:rPr>
        <w:tab/>
      </w:r>
      <w:r w:rsidRPr="00CC04B1">
        <w:rPr>
          <w:noProof/>
          <w:color w:val="FF0000"/>
        </w:rPr>
        <w:t>Diagram Kelas Keseluruhan</w:t>
      </w:r>
      <w:r>
        <w:rPr>
          <w:noProof/>
        </w:rPr>
        <w:tab/>
      </w:r>
      <w:r>
        <w:rPr>
          <w:noProof/>
        </w:rPr>
        <w:fldChar w:fldCharType="begin"/>
      </w:r>
      <w:r>
        <w:rPr>
          <w:noProof/>
        </w:rPr>
        <w:instrText xml:space="preserve"> PAGEREF _Toc384921821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4921822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23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24 \h </w:instrText>
      </w:r>
      <w:r>
        <w:rPr>
          <w:noProof/>
        </w:rPr>
      </w:r>
      <w:r>
        <w:rPr>
          <w:noProof/>
        </w:rPr>
        <w:fldChar w:fldCharType="separate"/>
      </w:r>
      <w:r w:rsidR="002B0559">
        <w:rPr>
          <w:noProof/>
        </w:rPr>
        <w:t>32</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4921825 \h </w:instrText>
      </w:r>
      <w:r>
        <w:rPr>
          <w:noProof/>
        </w:rPr>
      </w:r>
      <w:r>
        <w:rPr>
          <w:noProof/>
        </w:rPr>
        <w:fldChar w:fldCharType="separate"/>
      </w:r>
      <w:r w:rsidR="002B0559">
        <w:rPr>
          <w:noProof/>
        </w:rPr>
        <w:t>3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9</w:t>
      </w:r>
      <w:r>
        <w:rPr>
          <w:rFonts w:asciiTheme="minorHAnsi" w:eastAsiaTheme="minorEastAsia" w:hAnsiTheme="minorHAnsi" w:cstheme="minorBidi"/>
          <w:noProof/>
          <w:sz w:val="22"/>
          <w:szCs w:val="22"/>
          <w:lang w:val="en-US"/>
        </w:rPr>
        <w:tab/>
      </w:r>
      <w:r w:rsidRPr="00CC04B1">
        <w:rPr>
          <w:noProof/>
          <w:color w:val="FF0000"/>
        </w:rPr>
        <w:t>Deployment Diagram</w:t>
      </w:r>
      <w:r>
        <w:rPr>
          <w:noProof/>
        </w:rPr>
        <w:tab/>
      </w:r>
      <w:r>
        <w:rPr>
          <w:noProof/>
        </w:rPr>
        <w:fldChar w:fldCharType="begin"/>
      </w:r>
      <w:r>
        <w:rPr>
          <w:noProof/>
        </w:rPr>
        <w:instrText xml:space="preserve"> PAGEREF _Toc384921826 \h </w:instrText>
      </w:r>
      <w:r>
        <w:rPr>
          <w:noProof/>
        </w:rPr>
      </w:r>
      <w:r>
        <w:rPr>
          <w:noProof/>
        </w:rPr>
        <w:fldChar w:fldCharType="separate"/>
      </w:r>
      <w:r w:rsidR="002B0559">
        <w:rPr>
          <w:noProof/>
        </w:rPr>
        <w:t>3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4</w:t>
      </w:r>
      <w:r>
        <w:rPr>
          <w:rFonts w:asciiTheme="minorHAnsi" w:eastAsiaTheme="minorEastAsia" w:hAnsiTheme="minorHAnsi" w:cstheme="minorBidi"/>
          <w:noProof/>
          <w:sz w:val="22"/>
          <w:szCs w:val="22"/>
          <w:lang w:val="en-US"/>
        </w:rPr>
        <w:tab/>
      </w:r>
      <w:r w:rsidRPr="00CC04B1">
        <w:rPr>
          <w:noProof/>
          <w:color w:val="FF0000"/>
        </w:rPr>
        <w:t>Implementasi</w:t>
      </w:r>
      <w:r>
        <w:rPr>
          <w:noProof/>
        </w:rPr>
        <w:tab/>
      </w:r>
      <w:r>
        <w:rPr>
          <w:noProof/>
        </w:rPr>
        <w:fldChar w:fldCharType="begin"/>
      </w:r>
      <w:r>
        <w:rPr>
          <w:noProof/>
        </w:rPr>
        <w:instrText xml:space="preserve"> PAGEREF _Toc384921827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1</w:t>
      </w:r>
      <w:r>
        <w:rPr>
          <w:rFonts w:asciiTheme="minorHAnsi" w:eastAsiaTheme="minorEastAsia" w:hAnsiTheme="minorHAnsi" w:cstheme="minorBidi"/>
          <w:noProof/>
          <w:sz w:val="22"/>
          <w:szCs w:val="22"/>
          <w:lang w:val="en-US"/>
        </w:rPr>
        <w:tab/>
      </w:r>
      <w:r w:rsidRPr="00CC04B1">
        <w:rPr>
          <w:noProof/>
          <w:color w:val="FF0000"/>
        </w:rPr>
        <w:t>Lingkungan Implementasi</w:t>
      </w:r>
      <w:r>
        <w:rPr>
          <w:noProof/>
        </w:rPr>
        <w:tab/>
      </w:r>
      <w:r>
        <w:rPr>
          <w:noProof/>
        </w:rPr>
        <w:fldChar w:fldCharType="begin"/>
      </w:r>
      <w:r>
        <w:rPr>
          <w:noProof/>
        </w:rPr>
        <w:instrText xml:space="preserve"> PAGEREF _Toc384921828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2</w:t>
      </w:r>
      <w:r>
        <w:rPr>
          <w:rFonts w:asciiTheme="minorHAnsi" w:eastAsiaTheme="minorEastAsia" w:hAnsiTheme="minorHAnsi" w:cstheme="minorBidi"/>
          <w:noProof/>
          <w:sz w:val="22"/>
          <w:szCs w:val="22"/>
          <w:lang w:val="en-US"/>
        </w:rPr>
        <w:tab/>
      </w:r>
      <w:r w:rsidRPr="00CC04B1">
        <w:rPr>
          <w:noProof/>
          <w:color w:val="FF0000"/>
        </w:rPr>
        <w:t>Implementasi Kelas</w:t>
      </w:r>
      <w:r>
        <w:rPr>
          <w:noProof/>
        </w:rPr>
        <w:tab/>
      </w:r>
      <w:r>
        <w:rPr>
          <w:noProof/>
        </w:rPr>
        <w:fldChar w:fldCharType="begin"/>
      </w:r>
      <w:r>
        <w:rPr>
          <w:noProof/>
        </w:rPr>
        <w:instrText xml:space="preserve"> PAGEREF _Toc384921829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3</w:t>
      </w:r>
      <w:r>
        <w:rPr>
          <w:rFonts w:asciiTheme="minorHAnsi" w:eastAsiaTheme="minorEastAsia" w:hAnsiTheme="minorHAnsi" w:cstheme="minorBidi"/>
          <w:noProof/>
          <w:sz w:val="22"/>
          <w:szCs w:val="22"/>
          <w:lang w:val="en-US"/>
        </w:rPr>
        <w:tab/>
      </w:r>
      <w:r w:rsidRPr="00CC04B1">
        <w:rPr>
          <w:noProof/>
          <w:color w:val="FF0000"/>
        </w:rPr>
        <w:t>Implementasi Elemen WAE (Component View)</w:t>
      </w:r>
      <w:r>
        <w:rPr>
          <w:noProof/>
        </w:rPr>
        <w:tab/>
      </w:r>
      <w:r>
        <w:rPr>
          <w:noProof/>
        </w:rPr>
        <w:fldChar w:fldCharType="begin"/>
      </w:r>
      <w:r>
        <w:rPr>
          <w:noProof/>
        </w:rPr>
        <w:instrText xml:space="preserve"> PAGEREF _Toc384921830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4</w:t>
      </w:r>
      <w:r>
        <w:rPr>
          <w:rFonts w:asciiTheme="minorHAnsi" w:eastAsiaTheme="minorEastAsia" w:hAnsiTheme="minorHAnsi" w:cstheme="minorBidi"/>
          <w:noProof/>
          <w:sz w:val="22"/>
          <w:szCs w:val="22"/>
          <w:lang w:val="en-US"/>
        </w:rPr>
        <w:tab/>
      </w:r>
      <w:r w:rsidRPr="00CC04B1">
        <w:rPr>
          <w:noProof/>
          <w:color w:val="FF0000"/>
        </w:rPr>
        <w:t>Implementasi Antarmuka</w:t>
      </w:r>
      <w:r>
        <w:rPr>
          <w:noProof/>
        </w:rPr>
        <w:tab/>
      </w:r>
      <w:r>
        <w:rPr>
          <w:noProof/>
        </w:rPr>
        <w:fldChar w:fldCharType="begin"/>
      </w:r>
      <w:r>
        <w:rPr>
          <w:noProof/>
        </w:rPr>
        <w:instrText xml:space="preserve"> PAGEREF _Toc384921831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5</w:t>
      </w:r>
      <w:r>
        <w:rPr>
          <w:rFonts w:asciiTheme="minorHAnsi" w:eastAsiaTheme="minorEastAsia" w:hAnsiTheme="minorHAnsi" w:cstheme="minorBidi"/>
          <w:noProof/>
          <w:sz w:val="22"/>
          <w:szCs w:val="22"/>
          <w:lang w:val="en-US"/>
        </w:rPr>
        <w:tab/>
      </w:r>
      <w:r w:rsidRPr="00CC04B1">
        <w:rPr>
          <w:noProof/>
          <w:color w:val="FF0000"/>
        </w:rPr>
        <w:t>File Lain</w:t>
      </w:r>
      <w:r>
        <w:rPr>
          <w:noProof/>
        </w:rPr>
        <w:tab/>
      </w:r>
      <w:r>
        <w:rPr>
          <w:noProof/>
        </w:rPr>
        <w:fldChar w:fldCharType="begin"/>
      </w:r>
      <w:r>
        <w:rPr>
          <w:noProof/>
        </w:rPr>
        <w:instrText xml:space="preserve"> PAGEREF _Toc384921832 \h </w:instrText>
      </w:r>
      <w:r>
        <w:rPr>
          <w:noProof/>
        </w:rPr>
      </w:r>
      <w:r>
        <w:rPr>
          <w:noProof/>
        </w:rPr>
        <w:fldChar w:fldCharType="separate"/>
      </w:r>
      <w:r w:rsidR="002B0559">
        <w:rPr>
          <w:noProof/>
        </w:rPr>
        <w:t>38</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5</w:t>
      </w:r>
      <w:r>
        <w:rPr>
          <w:rFonts w:asciiTheme="minorHAnsi" w:eastAsiaTheme="minorEastAsia" w:hAnsiTheme="minorHAnsi" w:cstheme="minorBidi"/>
          <w:noProof/>
          <w:sz w:val="22"/>
          <w:szCs w:val="22"/>
          <w:lang w:val="en-US"/>
        </w:rPr>
        <w:tab/>
      </w:r>
      <w:r w:rsidRPr="00CC04B1">
        <w:rPr>
          <w:noProof/>
          <w:color w:val="FF0000"/>
        </w:rPr>
        <w:t>Pengujian</w:t>
      </w:r>
      <w:r>
        <w:rPr>
          <w:noProof/>
        </w:rPr>
        <w:tab/>
      </w:r>
      <w:r>
        <w:rPr>
          <w:noProof/>
        </w:rPr>
        <w:fldChar w:fldCharType="begin"/>
      </w:r>
      <w:r>
        <w:rPr>
          <w:noProof/>
        </w:rPr>
        <w:instrText xml:space="preserve"> PAGEREF _Toc384921833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1</w:t>
      </w:r>
      <w:r>
        <w:rPr>
          <w:rFonts w:asciiTheme="minorHAnsi" w:eastAsiaTheme="minorEastAsia" w:hAnsiTheme="minorHAnsi" w:cstheme="minorBidi"/>
          <w:noProof/>
          <w:sz w:val="22"/>
          <w:szCs w:val="22"/>
          <w:lang w:val="en-US"/>
        </w:rPr>
        <w:tab/>
      </w:r>
      <w:r w:rsidRPr="00CC04B1">
        <w:rPr>
          <w:noProof/>
          <w:color w:val="FF0000"/>
        </w:rPr>
        <w:t>Rencana dan Prosedur Pengujian</w:t>
      </w:r>
      <w:r>
        <w:rPr>
          <w:noProof/>
        </w:rPr>
        <w:tab/>
      </w:r>
      <w:r>
        <w:rPr>
          <w:noProof/>
        </w:rPr>
        <w:fldChar w:fldCharType="begin"/>
      </w:r>
      <w:r>
        <w:rPr>
          <w:noProof/>
        </w:rPr>
        <w:instrText xml:space="preserve"> PAGEREF _Toc384921834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1.1</w:t>
      </w:r>
      <w:r>
        <w:rPr>
          <w:rFonts w:asciiTheme="minorHAnsi" w:eastAsiaTheme="minorEastAsia" w:hAnsiTheme="minorHAnsi" w:cstheme="minorBidi"/>
          <w:noProof/>
          <w:sz w:val="22"/>
          <w:szCs w:val="22"/>
          <w:lang w:val="en-US"/>
        </w:rPr>
        <w:tab/>
      </w:r>
      <w:r w:rsidRPr="00CC04B1">
        <w:rPr>
          <w:noProof/>
          <w:color w:val="FF0000"/>
        </w:rPr>
        <w:t>Rencana Pengujian</w:t>
      </w:r>
      <w:r>
        <w:rPr>
          <w:noProof/>
        </w:rPr>
        <w:tab/>
      </w:r>
      <w:r>
        <w:rPr>
          <w:noProof/>
        </w:rPr>
        <w:fldChar w:fldCharType="begin"/>
      </w:r>
      <w:r>
        <w:rPr>
          <w:noProof/>
        </w:rPr>
        <w:instrText xml:space="preserve"> PAGEREF _Toc384921835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2</w:t>
      </w:r>
      <w:r>
        <w:rPr>
          <w:rFonts w:asciiTheme="minorHAnsi" w:eastAsiaTheme="minorEastAsia" w:hAnsiTheme="minorHAnsi" w:cstheme="minorBidi"/>
          <w:noProof/>
          <w:sz w:val="22"/>
          <w:szCs w:val="22"/>
          <w:lang w:val="en-US"/>
        </w:rPr>
        <w:tab/>
      </w:r>
      <w:r w:rsidRPr="00CC04B1">
        <w:rPr>
          <w:noProof/>
          <w:color w:val="FF0000"/>
        </w:rPr>
        <w:t>Kasus Uji</w:t>
      </w:r>
      <w:r>
        <w:rPr>
          <w:noProof/>
        </w:rPr>
        <w:tab/>
      </w:r>
      <w:r>
        <w:rPr>
          <w:noProof/>
        </w:rPr>
        <w:fldChar w:fldCharType="begin"/>
      </w:r>
      <w:r>
        <w:rPr>
          <w:noProof/>
        </w:rPr>
        <w:instrText xml:space="preserve"> PAGEREF _Toc384921836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2.1</w:t>
      </w:r>
      <w:r>
        <w:rPr>
          <w:rFonts w:asciiTheme="minorHAnsi" w:eastAsiaTheme="minorEastAsia" w:hAnsiTheme="minorHAnsi" w:cstheme="minorBidi"/>
          <w:noProof/>
          <w:sz w:val="22"/>
          <w:szCs w:val="22"/>
          <w:lang w:val="en-US"/>
        </w:rPr>
        <w:tab/>
      </w:r>
      <w:r w:rsidRPr="00CC04B1">
        <w:rPr>
          <w:noProof/>
          <w:color w:val="FF0000"/>
        </w:rPr>
        <w:t>Pengujian Use Case &lt;nama use case&gt;</w:t>
      </w:r>
      <w:r>
        <w:rPr>
          <w:noProof/>
        </w:rPr>
        <w:tab/>
      </w:r>
      <w:r>
        <w:rPr>
          <w:noProof/>
        </w:rPr>
        <w:fldChar w:fldCharType="begin"/>
      </w:r>
      <w:r>
        <w:rPr>
          <w:noProof/>
        </w:rPr>
        <w:instrText xml:space="preserve"> PAGEREF _Toc384921837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3</w:t>
      </w:r>
      <w:r>
        <w:rPr>
          <w:rFonts w:asciiTheme="minorHAnsi" w:eastAsiaTheme="minorEastAsia" w:hAnsiTheme="minorHAnsi" w:cstheme="minorBidi"/>
          <w:noProof/>
          <w:sz w:val="22"/>
          <w:szCs w:val="22"/>
          <w:lang w:val="en-US"/>
        </w:rPr>
        <w:tab/>
      </w:r>
      <w:r w:rsidRPr="00CC04B1">
        <w:rPr>
          <w:noProof/>
          <w:color w:val="FF0000"/>
        </w:rPr>
        <w:t>Evaluasi Pengujian</w:t>
      </w:r>
      <w:r>
        <w:rPr>
          <w:noProof/>
        </w:rPr>
        <w:tab/>
      </w:r>
      <w:r>
        <w:rPr>
          <w:noProof/>
        </w:rPr>
        <w:fldChar w:fldCharType="begin"/>
      </w:r>
      <w:r>
        <w:rPr>
          <w:noProof/>
        </w:rPr>
        <w:instrText xml:space="preserve"> PAGEREF _Toc384921838 \h </w:instrText>
      </w:r>
      <w:r>
        <w:rPr>
          <w:noProof/>
        </w:rPr>
      </w:r>
      <w:r>
        <w:rPr>
          <w:noProof/>
        </w:rPr>
        <w:fldChar w:fldCharType="separate"/>
      </w:r>
      <w:r w:rsidR="002B0559">
        <w:rPr>
          <w:noProof/>
        </w:rPr>
        <w:t>39</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6</w:t>
      </w:r>
      <w:r>
        <w:rPr>
          <w:rFonts w:asciiTheme="minorHAnsi" w:eastAsiaTheme="minorEastAsia" w:hAnsiTheme="minorHAnsi" w:cstheme="minorBidi"/>
          <w:noProof/>
          <w:sz w:val="22"/>
          <w:szCs w:val="22"/>
          <w:lang w:val="en-US"/>
        </w:rPr>
        <w:tab/>
      </w:r>
      <w:r w:rsidRPr="00CC04B1">
        <w:rPr>
          <w:noProof/>
          <w:color w:val="FF0000"/>
        </w:rPr>
        <w:t>Lampiran</w:t>
      </w:r>
      <w:r>
        <w:rPr>
          <w:noProof/>
        </w:rPr>
        <w:tab/>
      </w:r>
      <w:r>
        <w:rPr>
          <w:noProof/>
        </w:rPr>
        <w:fldChar w:fldCharType="begin"/>
      </w:r>
      <w:r>
        <w:rPr>
          <w:noProof/>
        </w:rPr>
        <w:instrText xml:space="preserve"> PAGEREF _Toc384921839 \h </w:instrText>
      </w:r>
      <w:r>
        <w:rPr>
          <w:noProof/>
        </w:rPr>
      </w:r>
      <w:r>
        <w:rPr>
          <w:noProof/>
        </w:rPr>
        <w:fldChar w:fldCharType="separate"/>
      </w:r>
      <w:r w:rsidR="002B0559">
        <w:rPr>
          <w:noProof/>
        </w:rPr>
        <w:t>40</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4921794"/>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4921795"/>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4921796"/>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4921797"/>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7F57BE" w:rsidP="00CA7A95">
      <w:pPr>
        <w:pStyle w:val="BodyText"/>
        <w:ind w:left="1701" w:hanging="1701"/>
        <w:jc w:val="both"/>
      </w:pPr>
      <w:r>
        <w:t>UC-XX</w:t>
      </w:r>
      <w:r w:rsidR="00326805">
        <w:tab/>
        <w:t xml:space="preserve">Menunjukkan use </w:t>
      </w:r>
      <w:r w:rsidR="0046388C">
        <w:t>case</w:t>
      </w:r>
      <w:r w:rsidR="00326805">
        <w:t>, dengan</w:t>
      </w:r>
      <w:r w:rsidR="00CA7A95">
        <w:t xml:space="preserve"> </w:t>
      </w:r>
      <w:r>
        <w:t>XX merupakan</w:t>
      </w:r>
      <w:r w:rsidR="00326805">
        <w:t xml:space="preserve">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8A6369" w:rsidP="005B47A7">
      <w:pPr>
        <w:pStyle w:val="BodyText"/>
        <w:ind w:left="1701" w:hanging="1701"/>
        <w:jc w:val="both"/>
      </w:pPr>
      <w:r>
        <w:t>CL-XX</w:t>
      </w:r>
      <w:r w:rsidR="00F93928">
        <w:tab/>
        <w:t xml:space="preserve">Menunjukkan kelas, </w:t>
      </w:r>
      <w:r w:rsidR="00CA7A95">
        <w:t xml:space="preserve">dengan </w:t>
      </w:r>
      <w:r>
        <w:t>XX</w:t>
      </w:r>
      <w:r w:rsidR="006F1231">
        <w:t xml:space="preserve"> merupakan </w:t>
      </w:r>
      <w:r w:rsidR="00CA7A95">
        <w:t>nomor kelas</w:t>
      </w:r>
    </w:p>
    <w:p w:rsidR="005B47A7" w:rsidRDefault="005B47A7" w:rsidP="005B47A7">
      <w:pPr>
        <w:pStyle w:val="BodyText"/>
        <w:ind w:left="1701" w:hanging="1701"/>
        <w:jc w:val="both"/>
      </w:pPr>
      <w:r>
        <w:t>SQ-D-</w:t>
      </w:r>
      <w:r w:rsidR="007F57BE">
        <w:t>XX-YY</w:t>
      </w:r>
      <w:r>
        <w:tab/>
        <w:t xml:space="preserve">Menunjukkan sequence diagram, dengan </w:t>
      </w:r>
      <w:r w:rsidR="007F57BE">
        <w:t>XX</w:t>
      </w:r>
      <w:r>
        <w:t xml:space="preserve"> merupakan nomor use </w:t>
      </w:r>
      <w:r w:rsidR="00FD7936">
        <w:t>case</w:t>
      </w:r>
      <w:r w:rsidR="008362DB">
        <w:t xml:space="preserve">, dan </w:t>
      </w:r>
      <w:r w:rsidR="007F57BE">
        <w:t>YY merupakan nomor skenario</w:t>
      </w:r>
    </w:p>
    <w:p w:rsidR="005B47A7" w:rsidRDefault="005B47A7" w:rsidP="005B47A7">
      <w:pPr>
        <w:pStyle w:val="BodyText"/>
        <w:ind w:left="1701" w:hanging="1701"/>
        <w:jc w:val="both"/>
      </w:pPr>
      <w:r>
        <w:t>CL-D-X</w:t>
      </w:r>
      <w:r w:rsidR="00CB7A3C">
        <w:t>X</w:t>
      </w:r>
      <w:r>
        <w:tab/>
        <w:t xml:space="preserve">Menunjukkan class diagram, dengan </w:t>
      </w:r>
      <w:r w:rsidR="00CB7A3C">
        <w:t>XX</w:t>
      </w:r>
      <w:r>
        <w:t xml:space="preserve"> merupakan nomor use case</w:t>
      </w:r>
    </w:p>
    <w:p w:rsidR="005B47A7" w:rsidRDefault="005B47A7" w:rsidP="005B47A7">
      <w:pPr>
        <w:pStyle w:val="BodyText"/>
        <w:ind w:left="1701" w:hanging="1701"/>
        <w:jc w:val="both"/>
      </w:pPr>
      <w:r>
        <w:t>INT-</w:t>
      </w:r>
      <w:r w:rsidR="00B1038F">
        <w:t>XX-YY</w:t>
      </w:r>
      <w:r>
        <w:tab/>
        <w:t xml:space="preserve">Menunjukkan prototipe antar muka, dengan </w:t>
      </w:r>
      <w:r w:rsidR="00B1038F">
        <w:t>XX merupakan nomor use case, dan YY</w:t>
      </w:r>
      <w:r>
        <w:t xml:space="preserve"> merupakan nomor prototipe antar muka</w:t>
      </w:r>
    </w:p>
    <w:p w:rsidR="00326805" w:rsidRDefault="00CA7A95" w:rsidP="00CA7A95">
      <w:pPr>
        <w:pStyle w:val="BodyText"/>
        <w:ind w:left="1701" w:hanging="1701"/>
        <w:jc w:val="both"/>
      </w:pPr>
      <w:r>
        <w:t>U-X</w:t>
      </w:r>
      <w:r w:rsidR="00B1038F">
        <w:t>X-YY</w:t>
      </w:r>
      <w:r w:rsidR="00F93928">
        <w:tab/>
        <w:t xml:space="preserve">Menunjukkan skenario pengujian, </w:t>
      </w:r>
      <w:r>
        <w:t xml:space="preserve">dengan </w:t>
      </w:r>
      <w:r w:rsidR="00B1038F">
        <w:t>XX merupakan nomor use case, dan YY</w:t>
      </w:r>
      <w:r>
        <w:t xml:space="preserve"> merupakan nomor skenario uji</w:t>
      </w:r>
    </w:p>
    <w:p w:rsidR="00FE0635" w:rsidRDefault="00FE0635" w:rsidP="00CA7A95">
      <w:pPr>
        <w:pStyle w:val="BodyText"/>
        <w:ind w:left="1701" w:hanging="1701"/>
        <w:jc w:val="both"/>
      </w:pPr>
      <w:r>
        <w:lastRenderedPageBreak/>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4921798"/>
      <w:r w:rsidRPr="00F91BC7">
        <w:t>Referensi</w:t>
      </w:r>
      <w:bookmarkEnd w:id="4"/>
    </w:p>
    <w:p w:rsidR="007F7104" w:rsidRPr="001C436B" w:rsidRDefault="007F7104">
      <w:pPr>
        <w:pStyle w:val="guide"/>
      </w:pPr>
      <w:r w:rsidRPr="001C436B">
        <w:t>Pressman, Roger S.2010. Software Engineering A Practitioner’s Approach. New York: McGraw Hill</w:t>
      </w:r>
    </w:p>
    <w:p w:rsidR="001C436B" w:rsidRPr="001C436B" w:rsidRDefault="001C436B">
      <w:pPr>
        <w:pStyle w:val="guide"/>
      </w:pPr>
      <w:r w:rsidRPr="001C436B">
        <w:t>http://ellislab.com/codeigniter</w:t>
      </w:r>
    </w:p>
    <w:p w:rsidR="001C436B" w:rsidRPr="001C436B" w:rsidRDefault="001C436B">
      <w:pPr>
        <w:pStyle w:val="guide"/>
        <w:rPr>
          <w:lang w:val="en-US"/>
        </w:rPr>
      </w:pPr>
      <w:r w:rsidRPr="001C436B">
        <w:t>http://getbootstrap.com/</w:t>
      </w:r>
      <w:r w:rsidRPr="001C436B">
        <w:br/>
        <w:t>http://s</w:t>
      </w:r>
      <w:r w:rsidR="00EB6FC4" w:rsidRPr="001C436B">
        <w:t>tackoverflow</w:t>
      </w:r>
      <w:r w:rsidRPr="001C436B">
        <w:rPr>
          <w:lang w:val="en-US"/>
        </w:rPr>
        <w:t>.com</w:t>
      </w:r>
    </w:p>
    <w:p w:rsidR="001C436B" w:rsidRPr="001C436B" w:rsidRDefault="001C436B">
      <w:pPr>
        <w:pStyle w:val="guide"/>
        <w:rPr>
          <w:lang w:val="en-US"/>
        </w:rPr>
      </w:pPr>
      <w:r w:rsidRPr="001C436B">
        <w:rPr>
          <w:lang w:val="en-US"/>
        </w:rPr>
        <w:t>http://benedmunds.com/ion_auth//</w:t>
      </w:r>
    </w:p>
    <w:p w:rsidR="00793891" w:rsidRPr="001C436B" w:rsidRDefault="001C436B">
      <w:pPr>
        <w:pStyle w:val="guide"/>
      </w:pPr>
      <w:r w:rsidRPr="001C436B">
        <w:t>http://yavkata.co.uk/work/masters_final_project</w:t>
      </w:r>
      <w:r w:rsidR="006B18E0" w:rsidRPr="001C436B">
        <w:br/>
        <w:t>http://en.wikipedia.org/wiki/Non-functional_requirement</w:t>
      </w:r>
    </w:p>
    <w:p w:rsidR="001C436B" w:rsidRPr="001C436B" w:rsidRDefault="001C436B">
      <w:r w:rsidRPr="001C436B">
        <w:t>Slide P</w:t>
      </w:r>
      <w:r w:rsidR="007F7104" w:rsidRPr="001C436B">
        <w:t>erkuliahan Man</w:t>
      </w:r>
      <w:r w:rsidRPr="001C436B">
        <w:t>ajemen Proyek Perangkat Lunak</w:t>
      </w:r>
    </w:p>
    <w:p w:rsidR="001C436B" w:rsidRPr="001C436B" w:rsidRDefault="001C436B">
      <w:r w:rsidRPr="001C436B">
        <w:rPr>
          <w:lang w:val="en-US"/>
        </w:rPr>
        <w:t>S</w:t>
      </w:r>
      <w:r w:rsidRPr="001C436B">
        <w:t>lide P</w:t>
      </w:r>
      <w:r w:rsidR="007F7104" w:rsidRPr="001C436B">
        <w:t>erkuliah</w:t>
      </w:r>
      <w:r w:rsidRPr="001C436B">
        <w:t>an Proyek Perangkat Lunak</w:t>
      </w:r>
    </w:p>
    <w:p w:rsidR="00675D14" w:rsidRPr="001C436B" w:rsidRDefault="001C436B">
      <w:r w:rsidRPr="001C436B">
        <w:rPr>
          <w:lang w:val="en-US"/>
        </w:rPr>
        <w:t>S</w:t>
      </w:r>
      <w:r w:rsidRPr="001C436B">
        <w:t>lide P</w:t>
      </w:r>
      <w:r>
        <w:t>erkuliahan Sistem Informasi</w:t>
      </w:r>
    </w:p>
    <w:p w:rsidR="009C5C8A" w:rsidRPr="007F7104" w:rsidRDefault="009C5C8A">
      <w:pPr>
        <w:rPr>
          <w:color w:val="FF0000"/>
        </w:rPr>
      </w:pPr>
    </w:p>
    <w:p w:rsidR="00675D14" w:rsidRPr="00F91BC7" w:rsidRDefault="00675D14" w:rsidP="00291D5B">
      <w:pPr>
        <w:pStyle w:val="Heading2"/>
      </w:pPr>
      <w:bookmarkStart w:id="5" w:name="_Toc384921799"/>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4921800"/>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4921801"/>
      <w:r w:rsidRPr="00F91BC7">
        <w:t>Deskripsi Umum Sistem</w:t>
      </w:r>
      <w:bookmarkEnd w:id="7"/>
      <w:r w:rsidRPr="00F91BC7">
        <w:t xml:space="preserve"> </w:t>
      </w:r>
    </w:p>
    <w:p w:rsidR="006A4824"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D9193B">
        <w:t>Sistem informasi yang ada saat ini meskipun sudah menggunakan komputer tetapi prosesnya masih manual ditangani oleh manusia. Selain itu belum dilakukan integrasi antar komponen sistem</w:t>
      </w:r>
      <w:r w:rsidR="00B801BD">
        <w:t>.</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br/>
        <w:t>Gambar 2.1</w:t>
      </w:r>
      <w:r>
        <w:tab/>
        <w:t>Gambaran sistem informasi saat ini di Versatile Silicon Technologies</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br/>
      </w:r>
      <w:r w:rsidR="00263FD1">
        <w:t>Gambar 2.2</w:t>
      </w:r>
      <w:r>
        <w:tab/>
        <w:t>Gambaran sistem informasi yang akan dikembangkan di Versatile Silicon Technologies</w:t>
      </w:r>
    </w:p>
    <w:p w:rsidR="005D09DF" w:rsidRDefault="005D09DF" w:rsidP="00DE7515">
      <w:pPr>
        <w:pStyle w:val="BodyText"/>
        <w:jc w:val="both"/>
      </w:pPr>
    </w:p>
    <w:p w:rsidR="00477124" w:rsidRDefault="00B801BD" w:rsidP="00EA6184">
      <w:pPr>
        <w:pStyle w:val="BodyText"/>
        <w:jc w:val="both"/>
      </w:pPr>
      <w:r>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t>Garis</w:t>
      </w:r>
      <w:r w:rsidR="002E120C">
        <w:t xml:space="preserve"> antar subsistem menunjukkan adanya al</w:t>
      </w:r>
      <w:r>
        <w:t>iran informasi antar subsistem.</w:t>
      </w:r>
    </w:p>
    <w:p w:rsidR="009C5C8A" w:rsidRDefault="009C5C8A" w:rsidP="009C5C8A">
      <w:pPr>
        <w:pStyle w:val="BodyText"/>
        <w:jc w:val="center"/>
      </w:pPr>
    </w:p>
    <w:p w:rsidR="009C5C8A" w:rsidRDefault="0012730B" w:rsidP="009C5C8A">
      <w:pPr>
        <w:pStyle w:val="BodyText"/>
        <w:jc w:val="center"/>
      </w:pPr>
      <w:r>
        <w:rPr>
          <w:noProof/>
          <w:lang w:val="en-US"/>
        </w:rPr>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br/>
        <w:t>Gambar 2.3</w:t>
      </w:r>
      <w:r w:rsidR="009C5C8A">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EA6184">
        <w:t xml:space="preserve"> gambar 2.3.</w:t>
      </w:r>
    </w:p>
    <w:p w:rsidR="009C5C8A" w:rsidRPr="00A96584" w:rsidRDefault="009C5C8A" w:rsidP="00032C55">
      <w:pPr>
        <w:pStyle w:val="BodyText"/>
      </w:pPr>
    </w:p>
    <w:p w:rsidR="00675D14" w:rsidRPr="000234ED" w:rsidRDefault="00541923" w:rsidP="00291D5B">
      <w:pPr>
        <w:pStyle w:val="Heading2"/>
      </w:pPr>
      <w:bookmarkStart w:id="8" w:name="_Toc384921802"/>
      <w:r w:rsidRPr="000234ED">
        <w:t xml:space="preserve">Model Kebutuhan </w:t>
      </w:r>
      <w:r w:rsidR="00163DC8" w:rsidRPr="000234ED">
        <w:t>Perangkat Lunak</w:t>
      </w:r>
      <w:bookmarkEnd w:id="8"/>
    </w:p>
    <w:p w:rsidR="00032C55"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w:t>
      </w:r>
    </w:p>
    <w:p w:rsidR="00A260FD" w:rsidRPr="00A260FD" w:rsidRDefault="00EA6184" w:rsidP="00EA6184">
      <w:pPr>
        <w:pStyle w:val="BodyText"/>
        <w:jc w:val="center"/>
      </w:pPr>
      <w:r>
        <w:rPr>
          <w:noProof/>
          <w:lang w:val="en-US"/>
        </w:rPr>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Pr>
          <w:rStyle w:val="BodyTextChar"/>
          <w:noProof/>
          <w:lang w:val="en-US"/>
        </w:rPr>
        <w:br/>
      </w:r>
      <w:r>
        <w:rPr>
          <w:rStyle w:val="BodyTextChar"/>
          <w:lang w:val="id-ID"/>
        </w:rPr>
        <w:t>Gambar 2.4</w:t>
      </w:r>
      <w:r w:rsidR="00C44392">
        <w:rPr>
          <w:rStyle w:val="BodyTextChar"/>
          <w:lang w:val="id-ID"/>
        </w:rPr>
        <w:tab/>
        <w:t>Diagram use case keseluruhan</w:t>
      </w:r>
      <w:r w:rsidR="000E062A">
        <w:rPr>
          <w:rStyle w:val="BodyTextChar"/>
          <w:lang w:val="id-ID"/>
        </w:rPr>
        <w:t xml:space="preserve"> ManOverflow</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ED6D97" w:rsidP="006A3470">
            <w:pPr>
              <w:rPr>
                <w:i/>
              </w:rPr>
            </w:pPr>
            <w:r>
              <w:rPr>
                <w:i/>
              </w:rPr>
              <w:t>SIAris</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lastRenderedPageBreak/>
              <w:t>AC-04</w:t>
            </w:r>
          </w:p>
        </w:tc>
        <w:tc>
          <w:tcPr>
            <w:tcW w:w="2599" w:type="dxa"/>
          </w:tcPr>
          <w:p w:rsidR="00B3194F" w:rsidRPr="000B5CDB" w:rsidRDefault="00ED6D97" w:rsidP="006A3470">
            <w:pPr>
              <w:rPr>
                <w:i/>
              </w:rPr>
            </w:pPr>
            <w:r>
              <w:rPr>
                <w:i/>
              </w:rPr>
              <w:t>Karyawan Keuangan</w:t>
            </w:r>
          </w:p>
        </w:tc>
        <w:tc>
          <w:tcPr>
            <w:tcW w:w="5475" w:type="dxa"/>
          </w:tcPr>
          <w:p w:rsidR="00B3194F" w:rsidRPr="00E024AF" w:rsidRDefault="0036628C" w:rsidP="00FF2CB1">
            <w:pPr>
              <w:jc w:val="both"/>
              <w:rPr>
                <w:i/>
              </w:rPr>
            </w:pPr>
            <w:r w:rsidRPr="00E024AF">
              <w:rPr>
                <w:i/>
              </w:rPr>
              <w:t>Actor dengan role ini mempunyai wewenang untuk</w:t>
            </w:r>
            <w:r w:rsidR="00E024AF" w:rsidRPr="00E024AF">
              <w:rPr>
                <w:i/>
              </w:rPr>
              <w:t xml:space="preserve"> melihat jadwal dan </w:t>
            </w:r>
            <w:r w:rsidR="00FF2CB1">
              <w:rPr>
                <w:i/>
              </w:rPr>
              <w:t xml:space="preserve">melihat </w:t>
            </w:r>
            <w:r w:rsidR="00E024AF" w:rsidRPr="00E024AF">
              <w:rPr>
                <w:i/>
              </w:rPr>
              <w:t>data karyawan</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FD1DB8">
      <w:pPr>
        <w:pStyle w:val="BodyText"/>
        <w:jc w:val="both"/>
      </w:pPr>
      <w:r w:rsidRPr="002F5B18">
        <w:t xml:space="preserve">Pada tabel 2.2 terdapat daftar use case lengkap berikut deskripsi </w:t>
      </w:r>
      <w:r w:rsidR="00FD1DB8">
        <w:t>lengkap</w:t>
      </w:r>
      <w:r w:rsidRPr="002F5B18">
        <w:t xml:space="preserve"> mengenai use </w:t>
      </w:r>
      <w:r w:rsidR="00A45D84">
        <w:t>case</w:t>
      </w:r>
      <w:r w:rsidRPr="002F5B18">
        <w:t xml:space="preserv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w:t>
      </w:r>
      <w:r w:rsidR="00FD1DB8">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01F32" w:rsidP="00BF1242">
            <w:pPr>
              <w:rPr>
                <w:i/>
              </w:rPr>
            </w:pPr>
            <w:r>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01F32" w:rsidP="00801F32">
            <w:pPr>
              <w:rPr>
                <w:i/>
              </w:rPr>
            </w:pPr>
            <w:r>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w:t>
            </w:r>
            <w:r w:rsidR="00CC7C02">
              <w:rPr>
                <w:i/>
              </w:rPr>
              <w:t>. Selanjutnya sistem akan mengo</w:t>
            </w:r>
            <w:r>
              <w:rPr>
                <w:i/>
              </w:rPr>
              <w:t>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CC7C02" w:rsidP="00BF1242">
            <w:pPr>
              <w:rPr>
                <w:i/>
              </w:rPr>
            </w:pPr>
            <w:r>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CC7C02" w:rsidP="00CC7C02">
            <w:pPr>
              <w:rPr>
                <w:i/>
              </w:rPr>
            </w:pPr>
            <w:r>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w:t>
            </w:r>
            <w:r w:rsidR="00190F6E">
              <w:rPr>
                <w:i/>
              </w:rPr>
              <w:t>n menyimpan data karyawan baru dan</w:t>
            </w:r>
            <w:r w:rsidR="007244C5">
              <w:rPr>
                <w:i/>
              </w:rPr>
              <w:t xml:space="preserve"> </w:t>
            </w:r>
            <w:r>
              <w:rPr>
                <w:i/>
              </w:rPr>
              <w:t>membuat akun baru di AC-</w:t>
            </w:r>
            <w:r w:rsidR="00190F6E">
              <w:rPr>
                <w:i/>
              </w:rPr>
              <w:t>05 .</w:t>
            </w:r>
            <w:r>
              <w:rPr>
                <w:i/>
              </w:rPr>
              <w:t>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Pr>
                <w:i/>
              </w:rPr>
              <w:t>n data karyawan hasil modifikasi.</w:t>
            </w:r>
            <w:r>
              <w:rPr>
                <w:i/>
              </w:rPr>
              <w:t>. 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hapus data karyawan. Selanjutnya sistem akan menampilkan konfirmasi. Jika AC-02 setuju maka data karyawan akan dihapus dari sistem. Selanjutnya sistem akan menghapus akun dari AC-05.</w:t>
            </w:r>
          </w:p>
          <w:p w:rsidR="003F3E52" w:rsidRDefault="003F3E52" w:rsidP="00BF1242">
            <w:pPr>
              <w:jc w:val="both"/>
              <w:rPr>
                <w:i/>
              </w:rPr>
            </w:pPr>
          </w:p>
          <w:p w:rsidR="003F3E52" w:rsidRDefault="003F3E52" w:rsidP="00BF1242">
            <w:pPr>
              <w:jc w:val="both"/>
              <w:rPr>
                <w:i/>
              </w:rPr>
            </w:pPr>
            <w:r>
              <w:rPr>
                <w:i/>
              </w:rPr>
              <w:t>Selain itu AC-02 juga dapat memilih untuk melihat data keseluruhan karyawan. Selanjutnya sistem akan menampilkan data seluruh karyawan. AC-02 dapat memutuskan un</w:t>
            </w:r>
            <w:r w:rsidR="00B06B50">
              <w:rPr>
                <w:i/>
              </w:rPr>
              <w:t>tuk melihat detail karyawan</w:t>
            </w:r>
          </w:p>
          <w:p w:rsidR="003F3E52" w:rsidRDefault="003F3E52" w:rsidP="00BF1242">
            <w:pPr>
              <w:jc w:val="both"/>
              <w:rPr>
                <w:i/>
              </w:rPr>
            </w:pPr>
          </w:p>
          <w:p w:rsidR="003F3E52" w:rsidRPr="008161CD" w:rsidRDefault="003F3E52" w:rsidP="00BF1242">
            <w:pPr>
              <w:jc w:val="both"/>
              <w:rPr>
                <w:i/>
              </w:rPr>
            </w:pPr>
            <w:r>
              <w:rPr>
                <w:i/>
              </w:rPr>
              <w:t>Selain itu AC-01 atau AC-02 juga dapat memilih untuk melihat data detail karyawan. Selanjutnya sistem akan menampilkan data detail karyawan tertentu. Khusus AC-01 data detail yang dapat dilihat hanya data dirinya sendiri.</w:t>
            </w:r>
          </w:p>
        </w:tc>
      </w:tr>
      <w:tr w:rsidR="006B06ED" w:rsidRPr="008161CD" w:rsidTr="00716660">
        <w:tc>
          <w:tcPr>
            <w:tcW w:w="1129"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Default="006B06ED" w:rsidP="00716660">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hapus data pengetahuan. Selanjutnya sistem akan menampilkan konfirmasi. Jika AC-01 setuju maka data pengetahuan akan dihapus dari sistem. Selain itu sistem juga akan melakukan penghapusan file yang terkait</w:t>
            </w:r>
          </w:p>
          <w:p w:rsidR="00190F6E" w:rsidRDefault="00190F6E" w:rsidP="00716660">
            <w:pPr>
              <w:jc w:val="both"/>
              <w:rPr>
                <w:i/>
              </w:rPr>
            </w:pPr>
          </w:p>
          <w:p w:rsidR="00190F6E" w:rsidRDefault="00190F6E" w:rsidP="00716660">
            <w:pPr>
              <w:jc w:val="both"/>
              <w:rPr>
                <w:i/>
              </w:rPr>
            </w:pPr>
            <w:r>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Default="00190F6E" w:rsidP="00716660">
            <w:pPr>
              <w:jc w:val="both"/>
              <w:rPr>
                <w:i/>
              </w:rPr>
            </w:pPr>
          </w:p>
          <w:p w:rsidR="00190F6E" w:rsidRDefault="00190F6E" w:rsidP="00716660">
            <w:pPr>
              <w:jc w:val="both"/>
              <w:rPr>
                <w:i/>
              </w:rPr>
            </w:pPr>
            <w:r>
              <w:rPr>
                <w:i/>
              </w:rPr>
              <w:t>Selain itu AC-01 juga dapat memilih suatu data pengetahuan. Selanjutnya sistem akan menampilkan halaman pengetahuan tersebut. AC-01 dapat memilih untuk menambah komentar (UC-2-09), mengedit komentar (UC-2-10), dan menghapus komentar (UC-2-11)</w:t>
            </w:r>
          </w:p>
          <w:p w:rsidR="00190F6E" w:rsidRDefault="00190F6E" w:rsidP="00716660">
            <w:pPr>
              <w:jc w:val="both"/>
              <w:rPr>
                <w:i/>
              </w:rPr>
            </w:pPr>
          </w:p>
          <w:p w:rsidR="00190F6E" w:rsidRDefault="00190F6E" w:rsidP="00716660">
            <w:pPr>
              <w:jc w:val="both"/>
              <w:rPr>
                <w:i/>
              </w:rPr>
            </w:pPr>
            <w:r>
              <w:rPr>
                <w:i/>
              </w:rPr>
              <w:t>Selain itu AC-01 juga dapat memilih untuk menambah file pada suatu pengetahuan. Selanjutnya sistem akan menampilkan halaman tambah file. Jika AC-01 memilih untuk menyimpan maka sistem akan menyimpan file melalui AC-05.</w:t>
            </w:r>
          </w:p>
          <w:p w:rsidR="00190F6E" w:rsidRDefault="00190F6E" w:rsidP="00716660">
            <w:pPr>
              <w:jc w:val="both"/>
              <w:rPr>
                <w:i/>
              </w:rPr>
            </w:pPr>
          </w:p>
          <w:p w:rsidR="00190F6E" w:rsidRDefault="00190F6E" w:rsidP="00716660">
            <w:pPr>
              <w:jc w:val="both"/>
              <w:rPr>
                <w:i/>
              </w:rPr>
            </w:pPr>
            <w:r>
              <w:rPr>
                <w:i/>
              </w:rPr>
              <w:t>Selain itu AC-01 juga dapat memilih untuk menghapus file pada suatu pengetahuan. Selanjutnya sistem akan menampilkan konfirmasi. Jika AC-01 setuju maka sistem akan menghapus file melalui AC-05.</w:t>
            </w:r>
          </w:p>
          <w:p w:rsidR="00190F6E" w:rsidRDefault="00190F6E" w:rsidP="00716660">
            <w:pPr>
              <w:jc w:val="both"/>
              <w:rPr>
                <w:i/>
              </w:rPr>
            </w:pPr>
          </w:p>
          <w:p w:rsidR="00190F6E" w:rsidRDefault="00190F6E" w:rsidP="00716660">
            <w:pPr>
              <w:jc w:val="both"/>
              <w:rPr>
                <w:i/>
              </w:rPr>
            </w:pPr>
            <w:r>
              <w:rPr>
                <w:i/>
              </w:rPr>
              <w:t>Selain itu AC-01 juga memilih untuk melihat  file pada suatu pengetahuan. Selanjutnya sistem akan menampilkan menyimpan file melalui AC-05.</w:t>
            </w:r>
          </w:p>
          <w:p w:rsidR="004C6534" w:rsidRDefault="004C6534" w:rsidP="00716660">
            <w:pPr>
              <w:jc w:val="both"/>
              <w:rPr>
                <w:i/>
              </w:rPr>
            </w:pPr>
          </w:p>
          <w:p w:rsidR="004C6534" w:rsidRDefault="004C6534" w:rsidP="00716660">
            <w:pPr>
              <w:jc w:val="both"/>
              <w:rPr>
                <w:i/>
              </w:rPr>
            </w:pPr>
            <w:r>
              <w:rPr>
                <w:i/>
              </w:rPr>
              <w:t xml:space="preserve">Selain itu AC-01 juga dapat memilih untuk menambah komentar pada suatu pengetahuan. Selanjutnya sistem akan menampilkan halaman tambah komentar untuk selanjutnya </w:t>
            </w:r>
            <w:r>
              <w:rPr>
                <w:i/>
              </w:rPr>
              <w:lastRenderedPageBreak/>
              <w:t>diisi oleh AC-01. Jika AC-01 memilih untuk menyimpan maka komentar akan disimpan oleh sistem.</w:t>
            </w:r>
          </w:p>
          <w:p w:rsidR="004C6534" w:rsidRDefault="004C6534" w:rsidP="00716660">
            <w:pPr>
              <w:jc w:val="both"/>
              <w:rPr>
                <w:i/>
              </w:rPr>
            </w:pPr>
          </w:p>
          <w:p w:rsidR="004C6534" w:rsidRDefault="004C6534" w:rsidP="00716660">
            <w:pPr>
              <w:jc w:val="both"/>
              <w:rPr>
                <w:i/>
              </w:rPr>
            </w:pPr>
            <w:r>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Default="004C6534" w:rsidP="00716660">
            <w:pPr>
              <w:jc w:val="both"/>
              <w:rPr>
                <w:i/>
              </w:rPr>
            </w:pPr>
          </w:p>
          <w:p w:rsidR="004C6534" w:rsidRPr="008161CD" w:rsidRDefault="004C6534" w:rsidP="00716660">
            <w:pPr>
              <w:jc w:val="both"/>
              <w:rPr>
                <w:i/>
              </w:rPr>
            </w:pPr>
            <w:r>
              <w:rPr>
                <w:i/>
              </w:rPr>
              <w:t>Selain itu AC-01 juga dapat memilih untuk menghapus suatu komentar pada salah satu pengetahuan. Selanjutnya sistem akan menampilkan konfirmasi. Jika AC-01 maka komentar tersebut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sidRPr="00B24FD1">
              <w:rPr>
                <w:i/>
              </w:rPr>
              <w:t>AC-02 memilih untuk menambah jadwal baru. Selanjutnya sistem akan meminta data jadwal berupa waktu pelaksanaan proyek, peserta proyek, dll.</w:t>
            </w:r>
          </w:p>
          <w:p w:rsidR="00BE3409" w:rsidRDefault="00BE3409" w:rsidP="00BF1242">
            <w:pPr>
              <w:jc w:val="both"/>
              <w:rPr>
                <w:i/>
              </w:rPr>
            </w:pPr>
          </w:p>
          <w:p w:rsidR="00BE3409" w:rsidRDefault="00BE3409" w:rsidP="00BF1242">
            <w:pPr>
              <w:jc w:val="both"/>
              <w:rPr>
                <w:i/>
              </w:rPr>
            </w:pPr>
            <w:r>
              <w:rPr>
                <w:i/>
              </w:rPr>
              <w:t xml:space="preserve">Selain itu </w:t>
            </w:r>
            <w:r w:rsidRPr="00B24FD1">
              <w:rPr>
                <w:i/>
              </w:rPr>
              <w:t>AC-02</w:t>
            </w:r>
            <w:r>
              <w:rPr>
                <w:i/>
              </w:rPr>
              <w:t xml:space="preserve"> juga dapat</w:t>
            </w:r>
            <w:r w:rsidRPr="00B24FD1">
              <w:rPr>
                <w:i/>
              </w:rPr>
              <w:t xml:space="preserve"> memilih untuk menghapus jadwal yang telah disimpan di storage. Setelah itu sistem akan menampilkan konfirmasi penghapusan. Jika iya, maka jadwal yang dipilih akan dihapus.</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AC-02</w:t>
            </w:r>
            <w:r>
              <w:rPr>
                <w:i/>
              </w:rPr>
              <w:t xml:space="preserve"> juga dapat</w:t>
            </w:r>
            <w:r w:rsidRPr="00B24FD1">
              <w:rPr>
                <w:i/>
              </w:rPr>
              <w:t xml:space="preserve"> memilih untuh mengubah jadwal tertentu. Lalu sistem akan menampilkan halaman pengeditan jadwal, jika AC-02 memilih untuk menyimpan data jadwal yang sedag diubah, maka file jadwal akan di-update tanpa membuat file baru.</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lihat suatu informasi jadwal. Sistem lalu akan menampilkan informasi detail jadwal yang dipilih</w:t>
            </w:r>
          </w:p>
          <w:p w:rsidR="00B62334" w:rsidRDefault="00B62334" w:rsidP="00BF1242">
            <w:pPr>
              <w:jc w:val="both"/>
              <w:rPr>
                <w:i/>
              </w:rPr>
            </w:pPr>
          </w:p>
          <w:p w:rsidR="00B62334" w:rsidRPr="00B24FD1"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ncari jadwal yang ada di storage. Sistem lalu akan menampilkan halaman pencarian. AC-01 atau AC-03 atau AC-04 lalu memasukkan keyword dan sistem akan menampilkan jadwal yang berhubungan dengan keyword yang dimasukkan.</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w:t>
            </w:r>
            <w:r w:rsidR="008C7A72">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8C7A72" w:rsidRDefault="008C7A72" w:rsidP="00D76FBD">
            <w:pPr>
              <w:rPr>
                <w:i/>
              </w:rPr>
            </w:pPr>
            <w:r>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p w:rsidR="008C7A72" w:rsidRDefault="008C7A72" w:rsidP="00D76FBD">
            <w:pPr>
              <w:jc w:val="both"/>
              <w:rPr>
                <w:i/>
                <w:lang w:val="en-US"/>
              </w:rPr>
            </w:pPr>
          </w:p>
          <w:p w:rsidR="008C7A72" w:rsidRDefault="008C7A72" w:rsidP="00D76FBD">
            <w:pPr>
              <w:jc w:val="both"/>
              <w:rPr>
                <w:i/>
                <w:lang w:val="en-US"/>
              </w:rPr>
            </w:pPr>
            <w:r>
              <w:rPr>
                <w:i/>
              </w:rPr>
              <w:t xml:space="preserve">Selain itu </w:t>
            </w:r>
            <w:r w:rsidRPr="003D7A84">
              <w:rPr>
                <w:i/>
                <w:lang w:val="en-US"/>
              </w:rPr>
              <w:t xml:space="preserve">AC-01 </w:t>
            </w:r>
            <w:r>
              <w:rPr>
                <w:i/>
              </w:rPr>
              <w:t xml:space="preserve">juga dapat </w:t>
            </w:r>
            <w:r w:rsidRPr="003D7A84">
              <w:rPr>
                <w:i/>
                <w:lang w:val="en-US"/>
              </w:rPr>
              <w:t>memilih untuk mencetak track recordnya pada saat UC-</w:t>
            </w:r>
            <w:r>
              <w:rPr>
                <w:i/>
                <w:lang w:val="en-US"/>
              </w:rPr>
              <w:t>3</w:t>
            </w:r>
            <w:r w:rsidRPr="003D7A84">
              <w:rPr>
                <w:i/>
                <w:lang w:val="en-US"/>
              </w:rPr>
              <w:t>-01 dilakukan. Selanjutnya sistem akan mencetak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1 </w:t>
            </w:r>
            <w:r>
              <w:rPr>
                <w:i/>
              </w:rPr>
              <w:t xml:space="preserve">juga dapat </w:t>
            </w:r>
            <w:r>
              <w:rPr>
                <w:i/>
                <w:lang w:val="en-US"/>
              </w:rPr>
              <w:t>memilih untuk mendownload track recordnya pada saat UC-3-01 dilakukan. Selanjutnya sistem akan mendownload track record AC-01.</w:t>
            </w:r>
          </w:p>
          <w:p w:rsidR="00964C70" w:rsidRDefault="00964C70" w:rsidP="00D76FBD">
            <w:pPr>
              <w:jc w:val="both"/>
              <w:rPr>
                <w:i/>
                <w:lang w:val="en-US"/>
              </w:rPr>
            </w:pPr>
          </w:p>
          <w:p w:rsidR="00964C70" w:rsidRDefault="00964C70" w:rsidP="00D76FBD">
            <w:pPr>
              <w:jc w:val="both"/>
              <w:rPr>
                <w:i/>
                <w:lang w:val="en-US"/>
              </w:rPr>
            </w:pPr>
            <w:r>
              <w:rPr>
                <w:i/>
              </w:rPr>
              <w:lastRenderedPageBreak/>
              <w:t xml:space="preserve">Selain itu </w:t>
            </w:r>
            <w:r>
              <w:rPr>
                <w:i/>
                <w:lang w:val="en-US"/>
              </w:rPr>
              <w:t>AC-02</w:t>
            </w:r>
            <w:r>
              <w:rPr>
                <w:i/>
              </w:rPr>
              <w:t xml:space="preserve"> juga dapat</w:t>
            </w:r>
            <w:r>
              <w:rPr>
                <w:i/>
                <w:lang w:val="en-US"/>
              </w:rPr>
              <w:t xml:space="preserve"> memilih untuk menambahkan track record. Selanjutnya AC-02 menambahkan track record AC-01 kedalam data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ngedit track record. Selanjutnya AC-02 memilih track record dari AC-01 yang mau diedit. Selanjutnya track record diedit.</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manage track record. Selanjutnya AC-02 mengelola track record yang ada sehingga didapatkan AC-01 mana saja yang bisa mengerjakan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2 bahwa ada proyek yang harus dikerjakan dan ingin mencari pekerja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1 bahwa anda harus mengerjakan proyek yang datang.</w:t>
            </w:r>
          </w:p>
          <w:p w:rsidR="00964C70" w:rsidRDefault="00964C70" w:rsidP="00D76FBD">
            <w:pPr>
              <w:jc w:val="both"/>
              <w:rPr>
                <w:i/>
                <w:lang w:val="en-US"/>
              </w:rPr>
            </w:pPr>
          </w:p>
          <w:p w:rsidR="00964C70" w:rsidRPr="00964C70" w:rsidRDefault="00964C70" w:rsidP="00D76FBD">
            <w:pPr>
              <w:jc w:val="both"/>
              <w:rPr>
                <w:i/>
                <w:color w:val="FF0000"/>
              </w:rPr>
            </w:pPr>
            <w:r>
              <w:rPr>
                <w:i/>
              </w:rPr>
              <w:t xml:space="preserve">Selain itu </w:t>
            </w:r>
            <w:r>
              <w:rPr>
                <w:i/>
                <w:lang w:val="en-US"/>
              </w:rPr>
              <w:t xml:space="preserve">AC-03 </w:t>
            </w:r>
            <w:r>
              <w:rPr>
                <w:i/>
              </w:rPr>
              <w:t xml:space="preserve">juga dapat </w:t>
            </w:r>
            <w:r>
              <w:rPr>
                <w:i/>
                <w:lang w:val="en-US"/>
              </w:rPr>
              <w:t>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9" w:name="_Toc384921803"/>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0" w:name="_Toc384921804"/>
      <w:r w:rsidRPr="009D65D8">
        <w:t>Kebutuhan Fungsional</w:t>
      </w:r>
      <w:bookmarkEnd w:id="10"/>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lastRenderedPageBreak/>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4E02DC" w:rsidP="009D65D8">
      <w:pPr>
        <w:pStyle w:val="BodyText"/>
        <w:ind w:left="1418" w:hanging="1418"/>
        <w:jc w:val="both"/>
      </w:pPr>
      <w:r>
        <w:t>SRS-F-013</w:t>
      </w:r>
      <w:r w:rsidR="009D65D8" w:rsidRPr="00792FEC">
        <w:tab/>
        <w:t>Sistem menyediakan fasilitas bagi pengguna untuk mengubah data pengetahuan</w:t>
      </w:r>
    </w:p>
    <w:p w:rsidR="009D65D8" w:rsidRPr="00792FEC" w:rsidRDefault="004E02DC" w:rsidP="009D65D8">
      <w:pPr>
        <w:pStyle w:val="BodyText"/>
        <w:ind w:left="1418" w:hanging="1418"/>
        <w:jc w:val="both"/>
      </w:pPr>
      <w:r>
        <w:t>SRS-F-014</w:t>
      </w:r>
      <w:r w:rsidR="009D65D8" w:rsidRPr="00792FEC">
        <w:tab/>
        <w:t>Sistem menyediakan fasilitas bagi pengguna untuk menghapus data pengetahuan</w:t>
      </w:r>
    </w:p>
    <w:p w:rsidR="009D65D8" w:rsidRPr="00792FEC" w:rsidRDefault="004E02DC" w:rsidP="009D65D8">
      <w:pPr>
        <w:pStyle w:val="BodyText"/>
        <w:ind w:left="1418" w:hanging="1418"/>
        <w:jc w:val="both"/>
      </w:pPr>
      <w:r>
        <w:t>SRS-F-015</w:t>
      </w:r>
      <w:r w:rsidR="009D65D8" w:rsidRPr="00792FEC">
        <w:tab/>
        <w:t>Sistem menyediakan fasilitas bagi pengguna untuk mencari pengetahuan</w:t>
      </w:r>
    </w:p>
    <w:p w:rsidR="009D65D8" w:rsidRPr="00792FEC" w:rsidRDefault="004E02DC" w:rsidP="009D65D8">
      <w:pPr>
        <w:pStyle w:val="BodyText"/>
        <w:ind w:left="1418" w:hanging="1418"/>
        <w:jc w:val="both"/>
      </w:pPr>
      <w:r>
        <w:t>SRS-F-016</w:t>
      </w:r>
      <w:r w:rsidR="009D65D8" w:rsidRPr="00792FEC">
        <w:tab/>
        <w:t>Sistem menyediakan fasilitas bagi pengguna untuk melihat pengetahuan</w:t>
      </w:r>
    </w:p>
    <w:p w:rsidR="009D65D8" w:rsidRPr="00792FEC" w:rsidRDefault="004E02DC" w:rsidP="009D65D8">
      <w:pPr>
        <w:pStyle w:val="BodyText"/>
        <w:ind w:left="1418" w:hanging="1418"/>
        <w:jc w:val="both"/>
      </w:pPr>
      <w:r>
        <w:t>SRS-F-017</w:t>
      </w:r>
      <w:r w:rsidR="009D65D8" w:rsidRPr="00792FEC">
        <w:tab/>
        <w:t>Sistem menyediakan fasilitas bagi pengguna untuk menambah file pada suatu pengetahuan</w:t>
      </w:r>
    </w:p>
    <w:p w:rsidR="009D65D8" w:rsidRPr="00792FEC" w:rsidRDefault="004E02DC" w:rsidP="009D65D8">
      <w:pPr>
        <w:pStyle w:val="BodyText"/>
        <w:ind w:left="1418" w:hanging="1418"/>
        <w:jc w:val="both"/>
      </w:pPr>
      <w:r>
        <w:t>SRS-F-018</w:t>
      </w:r>
      <w:r w:rsidR="009D65D8" w:rsidRPr="00792FEC">
        <w:tab/>
        <w:t>Sistem menyediakan fasilitas bagi pengguna untuk menghapus file pada suatu pengetahuan</w:t>
      </w:r>
    </w:p>
    <w:p w:rsidR="009D65D8" w:rsidRPr="00792FEC" w:rsidRDefault="004E02DC" w:rsidP="009D65D8">
      <w:pPr>
        <w:pStyle w:val="BodyText"/>
        <w:ind w:left="1418" w:hanging="1418"/>
        <w:jc w:val="both"/>
      </w:pPr>
      <w:r>
        <w:t>SRS-F-019</w:t>
      </w:r>
      <w:r w:rsidR="009D65D8" w:rsidRPr="00792FEC">
        <w:tab/>
        <w:t>Sistem menyediakan fasilitas bagi pengguna untuk melihat file pada suatu pengetahuan</w:t>
      </w:r>
    </w:p>
    <w:p w:rsidR="009D65D8" w:rsidRPr="00792FEC" w:rsidRDefault="004E02DC" w:rsidP="009D65D8">
      <w:pPr>
        <w:pStyle w:val="BodyText"/>
        <w:ind w:left="1418" w:hanging="1418"/>
        <w:jc w:val="both"/>
      </w:pPr>
      <w:r>
        <w:t>SRS-F-020</w:t>
      </w:r>
      <w:r w:rsidR="009D65D8" w:rsidRPr="00792FEC">
        <w:tab/>
        <w:t>Sistem menyediakan fasilitas bagi pengguna untuk menambahkan komentar pada suatu pengetahuan</w:t>
      </w:r>
    </w:p>
    <w:p w:rsidR="009D65D8" w:rsidRPr="00792FEC" w:rsidRDefault="004E02DC" w:rsidP="009D65D8">
      <w:pPr>
        <w:pStyle w:val="BodyText"/>
        <w:ind w:left="1418" w:hanging="1418"/>
        <w:jc w:val="both"/>
      </w:pPr>
      <w:r>
        <w:t>SRS-F-021</w:t>
      </w:r>
      <w:r w:rsidR="009D65D8"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w:t>
      </w:r>
      <w:r w:rsidR="004E02DC">
        <w:t>RS-F-022</w:t>
      </w:r>
      <w:r w:rsidRPr="00792FEC">
        <w:tab/>
        <w:t>Sistem menyediakan fasilitas bagi pengguna untuk menghapus komentar pada suatu pengetahuan</w:t>
      </w:r>
    </w:p>
    <w:p w:rsidR="009D65D8" w:rsidRPr="00792FEC" w:rsidRDefault="004E02DC" w:rsidP="009D65D8">
      <w:pPr>
        <w:pStyle w:val="BodyText"/>
        <w:ind w:left="1418" w:hanging="1418"/>
        <w:jc w:val="both"/>
      </w:pPr>
      <w:r>
        <w:t>SRS-F-023</w:t>
      </w:r>
      <w:r w:rsidR="009D65D8" w:rsidRPr="00792FEC">
        <w:tab/>
        <w:t>Sistem menyediakan fasilitas validasi pada form secara intuitif dan instan</w:t>
      </w:r>
    </w:p>
    <w:p w:rsidR="009D65D8" w:rsidRPr="00792FEC" w:rsidRDefault="004E02DC" w:rsidP="009D65D8">
      <w:pPr>
        <w:pStyle w:val="BodyText"/>
        <w:ind w:left="1418" w:hanging="1418"/>
        <w:jc w:val="both"/>
      </w:pPr>
      <w:r>
        <w:t>SRS-F-024</w:t>
      </w:r>
      <w:r w:rsidR="009D65D8" w:rsidRPr="00792FEC">
        <w:tab/>
        <w:t>Sistem menyediakan fasilitas bagi pengguna untuk melakukan formatting pada pengisian teks</w:t>
      </w:r>
    </w:p>
    <w:p w:rsidR="009D65D8" w:rsidRDefault="004E02DC" w:rsidP="009D65D8">
      <w:pPr>
        <w:pStyle w:val="BodyText"/>
        <w:ind w:left="1418" w:hanging="1418"/>
        <w:jc w:val="both"/>
      </w:pPr>
      <w:r>
        <w:t>SRS-F-025</w:t>
      </w:r>
      <w:r w:rsidR="009D65D8" w:rsidRPr="00792FEC">
        <w:tab/>
        <w:t xml:space="preserve">Sistem menyediakan fasilitas auto complete pada </w:t>
      </w:r>
      <w:r w:rsidR="009D65D8">
        <w:t>for</w:t>
      </w:r>
    </w:p>
    <w:p w:rsidR="00C712F3" w:rsidRPr="00C712F3" w:rsidRDefault="004E02DC" w:rsidP="00C712F3">
      <w:pPr>
        <w:pStyle w:val="BodyText"/>
        <w:ind w:left="1418" w:hanging="1418"/>
        <w:jc w:val="both"/>
        <w:rPr>
          <w:lang w:val="en-US"/>
        </w:rPr>
      </w:pPr>
      <w:r>
        <w:rPr>
          <w:lang w:val="en-US"/>
        </w:rPr>
        <w:t>SRS-F-026</w:t>
      </w:r>
      <w:r w:rsidR="00C712F3" w:rsidRPr="00C712F3">
        <w:rPr>
          <w:lang w:val="en-US"/>
        </w:rPr>
        <w:t xml:space="preserve"> </w:t>
      </w:r>
      <w:r w:rsidR="00C712F3" w:rsidRPr="00C712F3">
        <w:rPr>
          <w:lang w:val="en-US"/>
        </w:rPr>
        <w:tab/>
        <w:t>Sistem menyediakan fasilitas bagi pengguna untuk melihat track record dirinya sendiri</w:t>
      </w:r>
    </w:p>
    <w:p w:rsidR="00C712F3" w:rsidRPr="00C712F3" w:rsidRDefault="004E02DC" w:rsidP="00C712F3">
      <w:pPr>
        <w:pStyle w:val="BodyText"/>
        <w:ind w:left="1418" w:hanging="1418"/>
        <w:jc w:val="both"/>
        <w:rPr>
          <w:lang w:val="en-US"/>
        </w:rPr>
      </w:pPr>
      <w:r>
        <w:rPr>
          <w:lang w:val="en-US"/>
        </w:rPr>
        <w:t>SRS-F-027</w:t>
      </w:r>
      <w:r w:rsidR="00C712F3" w:rsidRPr="00C712F3">
        <w:rPr>
          <w:lang w:val="en-US"/>
        </w:rPr>
        <w:t xml:space="preserve"> </w:t>
      </w:r>
      <w:r w:rsidR="00C712F3" w:rsidRPr="00C712F3">
        <w:rPr>
          <w:lang w:val="en-US"/>
        </w:rPr>
        <w:tab/>
        <w:t>Sistem menyediakan fasilitas bagi pengguna untuk mencetak track record dirinya sendiri</w:t>
      </w:r>
    </w:p>
    <w:p w:rsidR="00C712F3" w:rsidRPr="00C712F3" w:rsidRDefault="004E02DC" w:rsidP="00C712F3">
      <w:pPr>
        <w:pStyle w:val="BodyText"/>
        <w:ind w:left="1418" w:hanging="1418"/>
        <w:jc w:val="both"/>
        <w:rPr>
          <w:lang w:val="en-US"/>
        </w:rPr>
      </w:pPr>
      <w:r>
        <w:rPr>
          <w:lang w:val="en-US"/>
        </w:rPr>
        <w:t>SRS-F-028</w:t>
      </w:r>
      <w:r w:rsidR="00C712F3" w:rsidRPr="00C712F3">
        <w:rPr>
          <w:lang w:val="en-US"/>
        </w:rPr>
        <w:tab/>
        <w:t>Sistem menyediakan fasilitas bagi pengguna untuk download track record dirisnya sendiri</w:t>
      </w:r>
    </w:p>
    <w:p w:rsidR="00C712F3" w:rsidRPr="00C712F3" w:rsidRDefault="004E02DC" w:rsidP="00C712F3">
      <w:pPr>
        <w:pStyle w:val="BodyText"/>
        <w:ind w:left="1418" w:hanging="1418"/>
        <w:jc w:val="both"/>
        <w:rPr>
          <w:lang w:val="en-US"/>
        </w:rPr>
      </w:pPr>
      <w:r>
        <w:rPr>
          <w:lang w:val="en-US"/>
        </w:rPr>
        <w:t>SRS-F-029</w:t>
      </w:r>
      <w:r w:rsidR="00C712F3" w:rsidRPr="00C712F3">
        <w:rPr>
          <w:lang w:val="en-US"/>
        </w:rPr>
        <w:tab/>
        <w:t>Sistem menyediakan fasilitas bagi pengguna untuk mengirimkan request track record ke Karyawan SDM</w:t>
      </w:r>
    </w:p>
    <w:p w:rsidR="00C712F3" w:rsidRPr="00C712F3" w:rsidRDefault="004E02DC" w:rsidP="00C712F3">
      <w:pPr>
        <w:pStyle w:val="BodyText"/>
        <w:ind w:left="1418" w:hanging="1418"/>
        <w:jc w:val="both"/>
        <w:rPr>
          <w:lang w:val="en-US"/>
        </w:rPr>
      </w:pPr>
      <w:r>
        <w:rPr>
          <w:lang w:val="en-US"/>
        </w:rPr>
        <w:t>SRS-F-030</w:t>
      </w:r>
      <w:r w:rsidR="00C712F3" w:rsidRPr="00C712F3">
        <w:rPr>
          <w:lang w:val="en-US"/>
        </w:rPr>
        <w:tab/>
        <w:t>Sistem menyediakan fasilitas bagi pengguna untuk menambahkan track record dari Karyawan Umum</w:t>
      </w:r>
    </w:p>
    <w:p w:rsidR="00C712F3" w:rsidRPr="00C712F3" w:rsidRDefault="004E02DC" w:rsidP="00C712F3">
      <w:pPr>
        <w:pStyle w:val="BodyText"/>
        <w:ind w:left="1418" w:hanging="1418"/>
        <w:jc w:val="both"/>
        <w:rPr>
          <w:lang w:val="en-US"/>
        </w:rPr>
      </w:pPr>
      <w:r>
        <w:rPr>
          <w:lang w:val="en-US"/>
        </w:rPr>
        <w:lastRenderedPageBreak/>
        <w:t>SRS-F-031</w:t>
      </w:r>
      <w:r w:rsidR="00C712F3" w:rsidRPr="00C712F3">
        <w:rPr>
          <w:lang w:val="en-US"/>
        </w:rPr>
        <w:t xml:space="preserve"> </w:t>
      </w:r>
      <w:r w:rsidR="00C712F3" w:rsidRPr="00C712F3">
        <w:rPr>
          <w:lang w:val="en-US"/>
        </w:rPr>
        <w:tab/>
        <w:t>Sistem menyediakan fasilitas bagi pengguna untuk mengedit track record dari Karyawan Umum</w:t>
      </w:r>
    </w:p>
    <w:p w:rsidR="00C712F3" w:rsidRPr="00C712F3" w:rsidRDefault="004E02DC" w:rsidP="00C712F3">
      <w:pPr>
        <w:pStyle w:val="BodyText"/>
        <w:ind w:left="1418" w:hanging="1418"/>
        <w:jc w:val="both"/>
        <w:rPr>
          <w:lang w:val="en-US"/>
        </w:rPr>
      </w:pPr>
      <w:r>
        <w:rPr>
          <w:lang w:val="en-US"/>
        </w:rPr>
        <w:t>SRS-F-032</w:t>
      </w:r>
      <w:r w:rsidR="00C712F3" w:rsidRPr="00C712F3">
        <w:rPr>
          <w:lang w:val="en-US"/>
        </w:rPr>
        <w:t xml:space="preserve"> </w:t>
      </w:r>
      <w:r w:rsidR="00C712F3" w:rsidRPr="00C712F3">
        <w:rPr>
          <w:lang w:val="en-US"/>
        </w:rPr>
        <w:tab/>
        <w:t>Sistem menyediakan fasilitas bagi pengguna untuk mendapatkan laporan proyek yang telah dikerjakan</w:t>
      </w:r>
    </w:p>
    <w:p w:rsidR="00C712F3" w:rsidRPr="00C712F3" w:rsidRDefault="004E02DC" w:rsidP="00C712F3">
      <w:pPr>
        <w:pStyle w:val="BodyText"/>
        <w:ind w:left="1418" w:hanging="1418"/>
        <w:jc w:val="both"/>
        <w:rPr>
          <w:lang w:val="en-US"/>
        </w:rPr>
      </w:pPr>
      <w:r>
        <w:rPr>
          <w:lang w:val="en-US"/>
        </w:rPr>
        <w:t>SRS-F-033</w:t>
      </w:r>
      <w:r w:rsidR="00C712F3" w:rsidRPr="00C712F3">
        <w:rPr>
          <w:lang w:val="en-US"/>
        </w:rPr>
        <w:t xml:space="preserve"> </w:t>
      </w:r>
      <w:r w:rsidR="00C712F3" w:rsidRPr="00C712F3">
        <w:rPr>
          <w:lang w:val="en-US"/>
        </w:rPr>
        <w:tab/>
        <w:t>Sistem menyediakan fasilitas bagi pengguna untuk memberitahukan kepada Karyawan Umum untuk mengerjakan proyek tertentu</w:t>
      </w:r>
    </w:p>
    <w:p w:rsidR="00C712F3" w:rsidRPr="00C712F3" w:rsidRDefault="004E02DC" w:rsidP="00C712F3">
      <w:pPr>
        <w:pStyle w:val="BodyText"/>
        <w:ind w:left="1418" w:hanging="1418"/>
        <w:jc w:val="both"/>
        <w:rPr>
          <w:lang w:val="en-US"/>
        </w:rPr>
      </w:pPr>
      <w:r>
        <w:rPr>
          <w:lang w:val="en-US"/>
        </w:rPr>
        <w:t>SRS-F-034</w:t>
      </w:r>
      <w:r w:rsidR="00C712F3" w:rsidRPr="00C712F3">
        <w:rPr>
          <w:lang w:val="en-US"/>
        </w:rPr>
        <w:t xml:space="preserve"> </w:t>
      </w:r>
      <w:r w:rsidR="00C712F3" w:rsidRPr="00C712F3">
        <w:rPr>
          <w:lang w:val="en-US"/>
        </w:rPr>
        <w:tab/>
        <w:t>Sistem menyediakan fasilitas bagi pengguna untuk memberitahukan kepada Karyawan SDM bahwa ada proyek yang harus dikerjakan</w:t>
      </w:r>
    </w:p>
    <w:p w:rsidR="00C712F3" w:rsidRPr="00713747" w:rsidRDefault="004E02DC" w:rsidP="00713747">
      <w:pPr>
        <w:pStyle w:val="BodyText"/>
        <w:ind w:left="1418" w:hanging="1418"/>
        <w:jc w:val="both"/>
        <w:rPr>
          <w:lang w:val="en-US"/>
        </w:rPr>
      </w:pPr>
      <w:r>
        <w:rPr>
          <w:lang w:val="en-US"/>
        </w:rPr>
        <w:t>SRS-F-035</w:t>
      </w:r>
      <w:r w:rsidR="00C712F3" w:rsidRPr="00C712F3">
        <w:rPr>
          <w:lang w:val="en-US"/>
        </w:rPr>
        <w:t xml:space="preserve"> </w:t>
      </w:r>
      <w:r w:rsidR="00C712F3" w:rsidRPr="00C712F3">
        <w:rPr>
          <w:lang w:val="en-US"/>
        </w:rPr>
        <w:tab/>
        <w:t>Sistem menyediakan fasilitas bagi pengguna untuk memanage track record yang ada untuk validasi kelayakan pengerjaan proyek</w:t>
      </w:r>
    </w:p>
    <w:p w:rsidR="009D65D8" w:rsidRDefault="009D65D8" w:rsidP="009D65D8">
      <w:pPr>
        <w:pStyle w:val="BodyText"/>
        <w:ind w:left="1418" w:hanging="1418"/>
        <w:jc w:val="both"/>
      </w:pPr>
    </w:p>
    <w:p w:rsidR="00A42108" w:rsidRPr="00C56FDD" w:rsidRDefault="00046074" w:rsidP="00A42108">
      <w:pPr>
        <w:pStyle w:val="Heading3"/>
      </w:pPr>
      <w:bookmarkStart w:id="11" w:name="_Toc384921805"/>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384921806"/>
      <w:bookmarkStart w:id="13" w:name="_Toc96755449"/>
      <w:r w:rsidR="00E61B6C" w:rsidRPr="00EB74A5">
        <w:lastRenderedPageBreak/>
        <w:t>Model Analisis dan Perancangan</w:t>
      </w:r>
      <w:bookmarkEnd w:id="12"/>
    </w:p>
    <w:p w:rsidR="00C971D3" w:rsidRPr="00C971D3" w:rsidRDefault="00C971D3" w:rsidP="00C971D3"/>
    <w:p w:rsidR="00FF78D4" w:rsidRPr="00EB74A5" w:rsidRDefault="00E61B6C" w:rsidP="00E61B6C">
      <w:pPr>
        <w:pStyle w:val="Heading2"/>
      </w:pPr>
      <w:r w:rsidRPr="00EB74A5">
        <w:t xml:space="preserve"> </w:t>
      </w:r>
      <w:bookmarkStart w:id="14" w:name="_Toc384921807"/>
      <w:r w:rsidR="00FF78D4" w:rsidRPr="00EB74A5">
        <w:t>Deskripsi Arsitektur</w:t>
      </w:r>
      <w:bookmarkEnd w:id="13"/>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5" w:name="_Toc384921808"/>
      <w:r w:rsidRPr="00E94B65">
        <w:t xml:space="preserve">Pedoman </w:t>
      </w:r>
      <w:r w:rsidR="00796E9B" w:rsidRPr="00E94B65">
        <w:t xml:space="preserve">Analisis dan </w:t>
      </w:r>
      <w:r w:rsidRPr="00E94B65">
        <w:t>Perancangan</w:t>
      </w:r>
      <w:bookmarkEnd w:id="15"/>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direpresentasikan oleh 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Pr="00376A0C" w:rsidRDefault="007F46D8" w:rsidP="007F46D8">
      <w:pPr>
        <w:pStyle w:val="Heading2"/>
      </w:pPr>
      <w:bookmarkStart w:id="16" w:name="_Toc384921809"/>
      <w:bookmarkStart w:id="17" w:name="_Toc215319371"/>
      <w:bookmarkStart w:id="18" w:name="_Toc96756357"/>
      <w:r w:rsidRPr="00376A0C">
        <w:t>Realisasi Use Case</w:t>
      </w:r>
      <w:bookmarkEnd w:id="16"/>
      <w:r w:rsidRPr="00376A0C">
        <w:t xml:space="preserve"> </w:t>
      </w:r>
      <w:bookmarkEnd w:id="17"/>
    </w:p>
    <w:p w:rsidR="007F46D8" w:rsidRPr="00376A0C" w:rsidRDefault="007F46D8" w:rsidP="007F46D8">
      <w:pPr>
        <w:pStyle w:val="Heading3"/>
      </w:pPr>
      <w:bookmarkStart w:id="19" w:name="_Toc215319372"/>
      <w:bookmarkStart w:id="20" w:name="_Toc384921810"/>
      <w:r w:rsidRPr="00376A0C">
        <w:t xml:space="preserve">Use Case </w:t>
      </w:r>
      <w:bookmarkEnd w:id="19"/>
      <w:r w:rsidR="00505916">
        <w:t>Melakukan Otentifikasi</w:t>
      </w:r>
      <w:bookmarkEnd w:id="20"/>
    </w:p>
    <w:p w:rsidR="007F46D8" w:rsidRDefault="007F46D8" w:rsidP="007F46D8">
      <w:pPr>
        <w:pStyle w:val="Heading4"/>
      </w:pPr>
      <w:bookmarkStart w:id="21" w:name="_Toc215319373"/>
      <w:r w:rsidRPr="00293EA4">
        <w:t>Identifikasi Elemen WAE - Logical View</w:t>
      </w:r>
      <w:bookmarkEnd w:id="21"/>
    </w:p>
    <w:p w:rsidR="007F46D8" w:rsidRPr="00E4548D" w:rsidRDefault="007F46D8" w:rsidP="007F46D8"/>
    <w:p w:rsidR="007F46D8" w:rsidRPr="007C491C" w:rsidRDefault="007F46D8" w:rsidP="007F46D8">
      <w:r>
        <w:t>Tabel 3.1</w:t>
      </w:r>
      <w:r w:rsidR="0013138F">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AF5BAF">
              <w:rPr>
                <w:i/>
              </w:rPr>
              <w:t>1</w:t>
            </w:r>
          </w:p>
        </w:tc>
        <w:tc>
          <w:tcPr>
            <w:tcW w:w="5386" w:type="dxa"/>
          </w:tcPr>
          <w:p w:rsidR="007F46D8" w:rsidRPr="00293EA4" w:rsidRDefault="007F46D8" w:rsidP="00245B32">
            <w:pPr>
              <w:rPr>
                <w:i/>
              </w:rPr>
            </w:pPr>
            <w:r w:rsidRPr="00293EA4">
              <w:rPr>
                <w:i/>
              </w:rPr>
              <w:t>Login</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16660" w:rsidP="00245B32">
            <w:pPr>
              <w:rPr>
                <w:i/>
              </w:rPr>
            </w:pPr>
            <w:r>
              <w:rPr>
                <w:i/>
              </w:rPr>
              <w:t>LoginView</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2" w:name="_Toc215319374"/>
      <w:r w:rsidRPr="00293EA4">
        <w:t xml:space="preserve">Identifikasi Kelas </w:t>
      </w:r>
      <w:bookmarkEnd w:id="22"/>
    </w:p>
    <w:p w:rsidR="007F46D8" w:rsidRPr="00E4548D" w:rsidRDefault="007F46D8" w:rsidP="007F46D8"/>
    <w:p w:rsidR="007F46D8" w:rsidRPr="00FA0A21" w:rsidRDefault="007F46D8" w:rsidP="007F46D8">
      <w:r>
        <w:t>Tabe</w:t>
      </w:r>
      <w:r w:rsidR="0013138F">
        <w:t>l 3.2</w:t>
      </w:r>
      <w:r w:rsidR="0013138F">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sidR="00C735BF">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Pr="00D31669" w:rsidRDefault="007F46D8" w:rsidP="007F46D8">
      <w:pPr>
        <w:rPr>
          <w:i/>
          <w:color w:val="FF0000"/>
        </w:rPr>
      </w:pPr>
    </w:p>
    <w:p w:rsidR="007F46D8" w:rsidRDefault="007F46D8" w:rsidP="007F46D8">
      <w:pPr>
        <w:pStyle w:val="Heading4"/>
      </w:pPr>
      <w:bookmarkStart w:id="23" w:name="_Toc215319375"/>
      <w:r w:rsidRPr="00556FEB">
        <w:t>Sequence Diagram</w:t>
      </w:r>
      <w:bookmarkEnd w:id="23"/>
      <w:r w:rsidRPr="00556FEB">
        <w:t xml:space="preserve"> </w:t>
      </w:r>
    </w:p>
    <w:p w:rsidR="007F46D8" w:rsidRPr="00E4548D" w:rsidRDefault="007F46D8" w:rsidP="007F46D8"/>
    <w:p w:rsidR="007F46D8" w:rsidRPr="002060C5" w:rsidRDefault="004B40EF" w:rsidP="007F46D8">
      <w:pPr>
        <w:jc w:val="center"/>
        <w:rPr>
          <w:szCs w:val="24"/>
        </w:rPr>
      </w:pPr>
      <w:r>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4" o:title=""/>
          </v:shape>
          <o:OLEObject Type="Embed" ProgID="Visio.Drawing.15" ShapeID="_x0000_i1025" DrawAspect="Content" ObjectID="_1460099362" r:id="rId15"/>
        </w:object>
      </w:r>
      <w:r w:rsidR="00CA67AB">
        <w:t>SQ-D</w:t>
      </w:r>
      <w:r w:rsidR="007F46D8">
        <w:t>-01-01</w:t>
      </w:r>
      <w:r w:rsidR="007F46D8">
        <w:tab/>
        <w:t>Sequence Diagram untuk skenario log in sukses</w:t>
      </w:r>
    </w:p>
    <w:p w:rsidR="007F46D8" w:rsidRDefault="007F46D8" w:rsidP="007F46D8">
      <w:pPr>
        <w:rPr>
          <w:color w:val="FF0000"/>
        </w:rPr>
      </w:pPr>
    </w:p>
    <w:p w:rsidR="00834FA7" w:rsidRDefault="00834FA7" w:rsidP="007F46D8">
      <w:pPr>
        <w:rPr>
          <w:color w:val="FF0000"/>
        </w:rPr>
      </w:pPr>
    </w:p>
    <w:p w:rsidR="007F46D8" w:rsidRPr="00556FEB" w:rsidRDefault="004B40EF" w:rsidP="007F46D8">
      <w:pPr>
        <w:jc w:val="center"/>
      </w:pPr>
      <w:r>
        <w:object w:dxaOrig="9226" w:dyaOrig="4996">
          <v:shape id="_x0000_i1026" type="#_x0000_t75" style="width:453.75pt;height:245.25pt" o:ole="">
            <v:imagedata r:id="rId16" o:title=""/>
          </v:shape>
          <o:OLEObject Type="Embed" ProgID="Visio.Drawing.15" ShapeID="_x0000_i1026" DrawAspect="Content" ObjectID="_1460099363" r:id="rId17"/>
        </w:object>
      </w:r>
      <w:r w:rsidR="00CA67AB">
        <w:t>SQ-D</w:t>
      </w:r>
      <w:r w:rsidR="007F46D8">
        <w:t>-01-02 Sequence Diagram untuk skenario log in gagal</w:t>
      </w:r>
    </w:p>
    <w:p w:rsidR="007F46D8" w:rsidRPr="00D31669" w:rsidRDefault="007F46D8" w:rsidP="007F46D8">
      <w:pPr>
        <w:rPr>
          <w:color w:val="FF0000"/>
        </w:rPr>
      </w:pPr>
    </w:p>
    <w:p w:rsidR="007F46D8" w:rsidRPr="00D31669" w:rsidRDefault="007F46D8" w:rsidP="007F46D8">
      <w:pPr>
        <w:pStyle w:val="Heading4"/>
        <w:rPr>
          <w:color w:val="FF0000"/>
        </w:rPr>
      </w:pPr>
      <w:bookmarkStart w:id="24" w:name="_Toc215319376"/>
      <w:bookmarkStart w:id="25" w:name="OLE_LINK1"/>
      <w:bookmarkStart w:id="26" w:name="OLE_LINK2"/>
      <w:r w:rsidRPr="00D31669">
        <w:rPr>
          <w:color w:val="FF0000"/>
        </w:rPr>
        <w:lastRenderedPageBreak/>
        <w:t xml:space="preserve">Diagram Kelas </w:t>
      </w:r>
      <w:bookmarkEnd w:id="24"/>
    </w:p>
    <w:bookmarkEnd w:id="25"/>
    <w:bookmarkEnd w:id="26"/>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0A0583" w:rsidRDefault="007F46D8" w:rsidP="007F46D8">
      <w:pPr>
        <w:pStyle w:val="Heading3"/>
      </w:pPr>
      <w:bookmarkStart w:id="27" w:name="_Toc384921811"/>
      <w:r w:rsidRPr="000A0583">
        <w:t xml:space="preserve">Use Case </w:t>
      </w:r>
      <w:r w:rsidR="003B1D52">
        <w:t>Mengelola Data Profil Karyawan</w:t>
      </w:r>
      <w:bookmarkEnd w:id="27"/>
    </w:p>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rsidR="0013138F">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C71BF9" w:rsidRPr="00293EA4" w:rsidTr="00245B32">
        <w:tc>
          <w:tcPr>
            <w:tcW w:w="1555" w:type="dxa"/>
          </w:tcPr>
          <w:p w:rsidR="00C71BF9" w:rsidRPr="007C2B32" w:rsidRDefault="00C71BF9" w:rsidP="00C71BF9">
            <w:pPr>
              <w:rPr>
                <w:i/>
              </w:rPr>
            </w:pPr>
            <w:r w:rsidRPr="007C2B32">
              <w:rPr>
                <w:i/>
              </w:rPr>
              <w:t>WAE-S-01</w:t>
            </w:r>
          </w:p>
        </w:tc>
        <w:tc>
          <w:tcPr>
            <w:tcW w:w="5386" w:type="dxa"/>
          </w:tcPr>
          <w:p w:rsidR="00C71BF9" w:rsidRPr="007C2B32" w:rsidRDefault="003D4600" w:rsidP="00C71BF9">
            <w:pPr>
              <w:rPr>
                <w:i/>
              </w:rPr>
            </w:pPr>
            <w:r>
              <w:rPr>
                <w:i/>
              </w:rPr>
              <w:t>Karyawan</w:t>
            </w:r>
          </w:p>
        </w:tc>
        <w:tc>
          <w:tcPr>
            <w:tcW w:w="2126" w:type="dxa"/>
          </w:tcPr>
          <w:p w:rsidR="00C71BF9" w:rsidRPr="007C2B32" w:rsidRDefault="00C71BF9" w:rsidP="00C71BF9">
            <w:pPr>
              <w:rPr>
                <w:i/>
              </w:rPr>
            </w:pPr>
            <w:r w:rsidRPr="007C2B32">
              <w:rPr>
                <w:i/>
              </w:rPr>
              <w:t>Server Page</w:t>
            </w:r>
          </w:p>
        </w:tc>
      </w:tr>
      <w:tr w:rsidR="00C71BF9" w:rsidRPr="00293EA4" w:rsidTr="00245B32">
        <w:tc>
          <w:tcPr>
            <w:tcW w:w="1555" w:type="dxa"/>
          </w:tcPr>
          <w:p w:rsidR="00C71BF9" w:rsidRPr="007C2B32" w:rsidRDefault="00C71BF9" w:rsidP="00C71BF9">
            <w:pPr>
              <w:rPr>
                <w:i/>
              </w:rPr>
            </w:pPr>
            <w:r w:rsidRPr="007C2B32">
              <w:rPr>
                <w:i/>
              </w:rPr>
              <w:t>WAE-C-01</w:t>
            </w:r>
          </w:p>
        </w:tc>
        <w:tc>
          <w:tcPr>
            <w:tcW w:w="5386" w:type="dxa"/>
          </w:tcPr>
          <w:p w:rsidR="00C71BF9" w:rsidRPr="007C2B32" w:rsidRDefault="00C71BF9" w:rsidP="00C71BF9">
            <w:pPr>
              <w:rPr>
                <w:i/>
              </w:rPr>
            </w:pPr>
            <w:r w:rsidRPr="007C2B32">
              <w:rPr>
                <w:i/>
              </w:rPr>
              <w:t>TambahKaryawan</w:t>
            </w:r>
            <w:r w:rsidR="00716660">
              <w:rPr>
                <w:i/>
              </w:rPr>
              <w:t>View</w:t>
            </w:r>
          </w:p>
        </w:tc>
        <w:tc>
          <w:tcPr>
            <w:tcW w:w="2126" w:type="dxa"/>
          </w:tcPr>
          <w:p w:rsidR="00C71BF9" w:rsidRPr="007C2B32" w:rsidRDefault="00C71BF9" w:rsidP="00C71BF9">
            <w:pPr>
              <w:rPr>
                <w:i/>
              </w:rPr>
            </w:pPr>
            <w:r w:rsidRPr="007C2B32">
              <w:rPr>
                <w:i/>
              </w:rPr>
              <w:t>Client Page</w:t>
            </w:r>
          </w:p>
        </w:tc>
      </w:tr>
      <w:tr w:rsidR="00C71BF9" w:rsidRPr="00293EA4" w:rsidTr="00245B32">
        <w:tc>
          <w:tcPr>
            <w:tcW w:w="1555" w:type="dxa"/>
          </w:tcPr>
          <w:p w:rsidR="00C71BF9" w:rsidRPr="007C2B32" w:rsidRDefault="00C71BF9" w:rsidP="00C71BF9">
            <w:r w:rsidRPr="007C2B32">
              <w:rPr>
                <w:i/>
              </w:rPr>
              <w:t>WAE-C-02</w:t>
            </w:r>
          </w:p>
        </w:tc>
        <w:tc>
          <w:tcPr>
            <w:tcW w:w="5386" w:type="dxa"/>
          </w:tcPr>
          <w:p w:rsidR="00C71BF9" w:rsidRPr="007C2B32" w:rsidRDefault="00C71BF9" w:rsidP="00C71BF9">
            <w:pPr>
              <w:rPr>
                <w:i/>
              </w:rPr>
            </w:pPr>
            <w:r w:rsidRPr="007C2B32">
              <w:rPr>
                <w:i/>
              </w:rPr>
              <w:t>Edi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3</w:t>
            </w:r>
          </w:p>
        </w:tc>
        <w:tc>
          <w:tcPr>
            <w:tcW w:w="5386" w:type="dxa"/>
          </w:tcPr>
          <w:p w:rsidR="00C71BF9" w:rsidRPr="007C2B32" w:rsidRDefault="00C71BF9" w:rsidP="00C71BF9">
            <w:pPr>
              <w:rPr>
                <w:i/>
              </w:rPr>
            </w:pPr>
            <w:r w:rsidRPr="007C2B32">
              <w:rPr>
                <w:i/>
              </w:rPr>
              <w:t>Daftar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4</w:t>
            </w:r>
          </w:p>
        </w:tc>
        <w:tc>
          <w:tcPr>
            <w:tcW w:w="5386" w:type="dxa"/>
          </w:tcPr>
          <w:p w:rsidR="00C71BF9" w:rsidRPr="007C2B32" w:rsidRDefault="00C71BF9" w:rsidP="00C71BF9">
            <w:pPr>
              <w:rPr>
                <w:i/>
              </w:rPr>
            </w:pPr>
            <w:r w:rsidRPr="007C2B32">
              <w:rPr>
                <w:i/>
              </w:rPr>
              <w:t>Liha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pPr>
              <w:rPr>
                <w:i/>
              </w:rPr>
            </w:pPr>
            <w:r w:rsidRPr="007C2B32">
              <w:rPr>
                <w:i/>
              </w:rPr>
              <w:t>WAE-H-01</w:t>
            </w:r>
          </w:p>
        </w:tc>
        <w:tc>
          <w:tcPr>
            <w:tcW w:w="5386" w:type="dxa"/>
          </w:tcPr>
          <w:p w:rsidR="00C71BF9" w:rsidRPr="007C2B32" w:rsidRDefault="00C71BF9" w:rsidP="00C71BF9">
            <w:pPr>
              <w:rPr>
                <w:i/>
              </w:rPr>
            </w:pPr>
            <w:r w:rsidRPr="007C2B32">
              <w:rPr>
                <w:i/>
              </w:rPr>
              <w:t>TambahKaryawanForm</w:t>
            </w:r>
          </w:p>
        </w:tc>
        <w:tc>
          <w:tcPr>
            <w:tcW w:w="2126" w:type="dxa"/>
          </w:tcPr>
          <w:p w:rsidR="00C71BF9" w:rsidRPr="007C2B32" w:rsidRDefault="00C71BF9" w:rsidP="00C71BF9">
            <w:pPr>
              <w:rPr>
                <w:i/>
              </w:rPr>
            </w:pPr>
            <w:r w:rsidRPr="007C2B32">
              <w:rPr>
                <w:i/>
              </w:rPr>
              <w:t>HTML Form</w:t>
            </w:r>
          </w:p>
        </w:tc>
      </w:tr>
      <w:tr w:rsidR="00C71BF9" w:rsidRPr="00293EA4" w:rsidTr="00245B32">
        <w:tc>
          <w:tcPr>
            <w:tcW w:w="1555" w:type="dxa"/>
          </w:tcPr>
          <w:p w:rsidR="00C71BF9" w:rsidRPr="007C2B32" w:rsidRDefault="00C71BF9" w:rsidP="00C71BF9">
            <w:r w:rsidRPr="007C2B32">
              <w:rPr>
                <w:i/>
              </w:rPr>
              <w:t>WAE-H-02</w:t>
            </w:r>
          </w:p>
        </w:tc>
        <w:tc>
          <w:tcPr>
            <w:tcW w:w="5386" w:type="dxa"/>
          </w:tcPr>
          <w:p w:rsidR="00C71BF9" w:rsidRPr="007C2B32" w:rsidRDefault="00C71BF9" w:rsidP="00C71BF9">
            <w:pPr>
              <w:rPr>
                <w:i/>
              </w:rPr>
            </w:pPr>
            <w:r w:rsidRPr="007C2B32">
              <w:rPr>
                <w:i/>
              </w:rPr>
              <w:t>Edit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3</w:t>
            </w:r>
          </w:p>
        </w:tc>
        <w:tc>
          <w:tcPr>
            <w:tcW w:w="5386" w:type="dxa"/>
          </w:tcPr>
          <w:p w:rsidR="00C71BF9" w:rsidRPr="007C2B32" w:rsidRDefault="00C71BF9" w:rsidP="00C71BF9">
            <w:pPr>
              <w:rPr>
                <w:i/>
              </w:rPr>
            </w:pPr>
            <w:r w:rsidRPr="007C2B32">
              <w:rPr>
                <w:i/>
              </w:rPr>
              <w:t>Hapus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4</w:t>
            </w:r>
          </w:p>
        </w:tc>
        <w:tc>
          <w:tcPr>
            <w:tcW w:w="5386" w:type="dxa"/>
          </w:tcPr>
          <w:p w:rsidR="00C71BF9" w:rsidRPr="007C2B32" w:rsidRDefault="00C71BF9" w:rsidP="00C71BF9">
            <w:pPr>
              <w:rPr>
                <w:i/>
              </w:rPr>
            </w:pPr>
            <w:r w:rsidRPr="007C2B32">
              <w:rPr>
                <w:i/>
              </w:rPr>
              <w:t>CariKaryawanForm</w:t>
            </w:r>
          </w:p>
        </w:tc>
        <w:tc>
          <w:tcPr>
            <w:tcW w:w="2126" w:type="dxa"/>
          </w:tcPr>
          <w:p w:rsidR="00C71BF9" w:rsidRPr="007C2B32" w:rsidRDefault="00C71BF9" w:rsidP="00C71BF9">
            <w:r w:rsidRPr="007C2B32">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w:t>
      </w:r>
      <w:r w:rsidR="0013138F">
        <w:t>l 3.4</w:t>
      </w:r>
      <w:r w:rsidR="0013138F">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Default="007F46D8" w:rsidP="007F46D8"/>
    <w:p w:rsidR="007F46D8" w:rsidRDefault="007F46D8" w:rsidP="007F46D8">
      <w:pPr>
        <w:pStyle w:val="Heading4"/>
      </w:pPr>
      <w:r w:rsidRPr="00E4548D">
        <w:t xml:space="preserve">Sequence Diagram </w:t>
      </w:r>
    </w:p>
    <w:p w:rsidR="007F46D8" w:rsidRPr="00E4548D" w:rsidRDefault="007F46D8" w:rsidP="007F46D8"/>
    <w:p w:rsidR="007F46D8" w:rsidRPr="002060C5" w:rsidRDefault="00925230" w:rsidP="007F46D8">
      <w:pPr>
        <w:jc w:val="center"/>
        <w:rPr>
          <w:szCs w:val="24"/>
        </w:rPr>
      </w:pPr>
      <w:r>
        <w:object w:dxaOrig="10891" w:dyaOrig="5835">
          <v:shape id="_x0000_i1027" type="#_x0000_t75" style="width:453pt;height:243pt" o:ole="">
            <v:imagedata r:id="rId18" o:title=""/>
          </v:shape>
          <o:OLEObject Type="Embed" ProgID="Visio.Drawing.15" ShapeID="_x0000_i1027" DrawAspect="Content" ObjectID="_1460099364" r:id="rId19"/>
        </w:object>
      </w:r>
      <w:r w:rsidR="00710ACB">
        <w:t>SQ-D-02</w:t>
      </w:r>
      <w:r w:rsidR="007F46D8">
        <w:t>-01</w:t>
      </w:r>
      <w:r w:rsidR="007F46D8">
        <w:tab/>
        <w:t>Sequence Diagram untuk skenario tambah karyawan yang valid</w:t>
      </w:r>
    </w:p>
    <w:p w:rsidR="007F46D8" w:rsidRDefault="007F46D8" w:rsidP="007F46D8">
      <w:pPr>
        <w:rPr>
          <w:color w:val="FF0000"/>
        </w:rPr>
      </w:pPr>
    </w:p>
    <w:p w:rsidR="007F46D8" w:rsidRDefault="00925230" w:rsidP="007F46D8">
      <w:pPr>
        <w:jc w:val="center"/>
      </w:pPr>
      <w:r>
        <w:object w:dxaOrig="10891" w:dyaOrig="4695">
          <v:shape id="_x0000_i1028" type="#_x0000_t75" style="width:453pt;height:195pt" o:ole="">
            <v:imagedata r:id="rId20" o:title=""/>
          </v:shape>
          <o:OLEObject Type="Embed" ProgID="Visio.Drawing.15" ShapeID="_x0000_i1028" DrawAspect="Content" ObjectID="_1460099365" r:id="rId21"/>
        </w:object>
      </w:r>
      <w:r w:rsidR="007F46D8" w:rsidRPr="00163597">
        <w:t xml:space="preserve"> </w:t>
      </w:r>
      <w:r w:rsidR="00710ACB">
        <w:t>SQ-D-</w:t>
      </w:r>
      <w:r w:rsidR="007F46D8">
        <w:t>02-02</w:t>
      </w:r>
      <w:r w:rsidR="007F46D8">
        <w:tab/>
        <w:t>Sequence Diagram untuk skenario tambah karyawan yang tidak valid</w:t>
      </w:r>
    </w:p>
    <w:p w:rsidR="009F7E89" w:rsidRPr="00834FA7" w:rsidRDefault="00834FA7" w:rsidP="00834FA7">
      <w:pPr>
        <w:jc w:val="center"/>
        <w:rPr>
          <w:color w:val="FF0000"/>
        </w:rPr>
      </w:pPr>
      <w:r>
        <w:rPr>
          <w:color w:val="FF0000"/>
        </w:rPr>
        <w:br/>
      </w:r>
    </w:p>
    <w:p w:rsidR="009F7E89" w:rsidRDefault="00721226" w:rsidP="009F7E89">
      <w:pPr>
        <w:jc w:val="center"/>
      </w:pPr>
      <w:r>
        <w:object w:dxaOrig="9331" w:dyaOrig="5551">
          <v:shape id="_x0000_i1029" type="#_x0000_t75" style="width:453.75pt;height:270pt" o:ole="">
            <v:imagedata r:id="rId22" o:title=""/>
          </v:shape>
          <o:OLEObject Type="Embed" ProgID="Visio.Drawing.15" ShapeID="_x0000_i1029" DrawAspect="Content" ObjectID="_1460099366" r:id="rId23"/>
        </w:object>
      </w:r>
      <w:r w:rsidR="009F7E89" w:rsidRPr="00E4548D">
        <w:t xml:space="preserve"> </w:t>
      </w:r>
      <w:r w:rsidR="00710ACB">
        <w:t>SQ-D-</w:t>
      </w:r>
      <w:r w:rsidR="00925230">
        <w:rPr>
          <w:lang w:val="en-US"/>
        </w:rPr>
        <w:t>0</w:t>
      </w:r>
      <w:r w:rsidR="00710ACB">
        <w:t>2-03</w:t>
      </w:r>
      <w:r w:rsidR="009F7E89">
        <w:tab/>
        <w:t>Sequence Diagram untuk skenario edit karyawan yang valid</w:t>
      </w:r>
    </w:p>
    <w:p w:rsidR="009F7E89" w:rsidRDefault="009F7E89" w:rsidP="009F7E89">
      <w:pPr>
        <w:jc w:val="center"/>
      </w:pPr>
    </w:p>
    <w:p w:rsidR="008572BC" w:rsidRPr="002060C5" w:rsidRDefault="00721226" w:rsidP="008572BC">
      <w:pPr>
        <w:jc w:val="center"/>
        <w:rPr>
          <w:szCs w:val="24"/>
        </w:rPr>
      </w:pPr>
      <w:r>
        <w:object w:dxaOrig="9331" w:dyaOrig="4846">
          <v:shape id="_x0000_i1030" type="#_x0000_t75" style="width:453.75pt;height:235.5pt" o:ole="">
            <v:imagedata r:id="rId24" o:title=""/>
          </v:shape>
          <o:OLEObject Type="Embed" ProgID="Visio.Drawing.15" ShapeID="_x0000_i1030" DrawAspect="Content" ObjectID="_1460099367" r:id="rId25"/>
        </w:object>
      </w:r>
      <w:r w:rsidR="008572BC">
        <w:br/>
      </w:r>
      <w:r w:rsidR="00710ACB">
        <w:t>SQ-D-02-</w:t>
      </w:r>
      <w:r w:rsidR="003975CC">
        <w:t>04</w:t>
      </w:r>
      <w:r w:rsidR="008572BC">
        <w:tab/>
        <w:t>Sequence Diagram untuk skenario edit karyawan yang tidak valid</w:t>
      </w:r>
    </w:p>
    <w:p w:rsidR="003975CC" w:rsidRDefault="003975CC" w:rsidP="003975CC">
      <w:pPr>
        <w:rPr>
          <w:color w:val="FF0000"/>
        </w:rPr>
      </w:pPr>
    </w:p>
    <w:p w:rsidR="007A3A44" w:rsidRDefault="007A3A44" w:rsidP="003975CC">
      <w:pPr>
        <w:rPr>
          <w:color w:val="FF0000"/>
        </w:rPr>
      </w:pPr>
    </w:p>
    <w:p w:rsidR="00834FA7" w:rsidRDefault="00834FA7" w:rsidP="003975CC"/>
    <w:p w:rsidR="003975CC" w:rsidRDefault="00A91DD8" w:rsidP="003975CC">
      <w:pPr>
        <w:jc w:val="center"/>
      </w:pPr>
      <w:r>
        <w:object w:dxaOrig="10891" w:dyaOrig="6121">
          <v:shape id="_x0000_i1031" type="#_x0000_t75" style="width:453pt;height:255pt" o:ole="">
            <v:imagedata r:id="rId26" o:title=""/>
          </v:shape>
          <o:OLEObject Type="Embed" ProgID="Visio.Drawing.15" ShapeID="_x0000_i1031" DrawAspect="Content" ObjectID="_1460099368" r:id="rId27"/>
        </w:object>
      </w:r>
      <w:r w:rsidR="003975CC" w:rsidRPr="00A15337">
        <w:t xml:space="preserve"> </w:t>
      </w:r>
      <w:r w:rsidR="003975CC">
        <w:t>SQ-D-02-05</w:t>
      </w:r>
      <w:r w:rsidR="003975CC">
        <w:tab/>
        <w:t>Sequence Diagram untuk skenario hapus karyawan yang dikonfirmasi setuju</w:t>
      </w:r>
    </w:p>
    <w:p w:rsidR="003975CC" w:rsidRDefault="003975CC" w:rsidP="003975CC">
      <w:pPr>
        <w:jc w:val="center"/>
      </w:pPr>
    </w:p>
    <w:p w:rsidR="003975CC" w:rsidRDefault="00A91DD8" w:rsidP="003975CC">
      <w:pPr>
        <w:jc w:val="center"/>
      </w:pPr>
      <w:r>
        <w:object w:dxaOrig="10891" w:dyaOrig="5101">
          <v:shape id="_x0000_i1032" type="#_x0000_t75" style="width:453pt;height:212.25pt" o:ole="">
            <v:imagedata r:id="rId28" o:title=""/>
          </v:shape>
          <o:OLEObject Type="Embed" ProgID="Visio.Drawing.15" ShapeID="_x0000_i1032" DrawAspect="Content" ObjectID="_1460099369" r:id="rId29"/>
        </w:object>
      </w:r>
      <w:r w:rsidR="003975CC">
        <w:t>SQ-D-02-06</w:t>
      </w:r>
      <w:r w:rsidR="003975CC">
        <w:tab/>
        <w:t>Sequence Diagram untuk skenario hapus karyawan yang dikonfirmasi batal</w:t>
      </w:r>
    </w:p>
    <w:p w:rsidR="00834FA7" w:rsidRDefault="00834FA7" w:rsidP="003975CC">
      <w:pPr>
        <w:jc w:val="center"/>
      </w:pPr>
    </w:p>
    <w:p w:rsidR="003975CC" w:rsidRDefault="003975CC" w:rsidP="009F7E89">
      <w:pPr>
        <w:jc w:val="center"/>
        <w:rPr>
          <w:color w:val="FF0000"/>
        </w:rPr>
      </w:pPr>
    </w:p>
    <w:p w:rsidR="003975CC" w:rsidRDefault="00292780" w:rsidP="003975CC">
      <w:pPr>
        <w:jc w:val="center"/>
      </w:pPr>
      <w:r>
        <w:object w:dxaOrig="7635" w:dyaOrig="4980">
          <v:shape id="_x0000_i1033" type="#_x0000_t75" style="width:444pt;height:290.25pt" o:ole="">
            <v:imagedata r:id="rId30" o:title=""/>
          </v:shape>
          <o:OLEObject Type="Embed" ProgID="Visio.Drawing.15" ShapeID="_x0000_i1033" DrawAspect="Content" ObjectID="_1460099370" r:id="rId31"/>
        </w:object>
      </w:r>
      <w:r w:rsidR="003975CC">
        <w:t>SQ-D-02-07</w:t>
      </w:r>
      <w:r w:rsidR="003975CC">
        <w:tab/>
        <w:t>Sequence Diagram untuk skenario mencari karyawan dan ditemukan</w:t>
      </w:r>
    </w:p>
    <w:p w:rsidR="003975CC" w:rsidRDefault="003975CC" w:rsidP="003975CC">
      <w:pPr>
        <w:jc w:val="center"/>
      </w:pPr>
    </w:p>
    <w:p w:rsidR="003975CC" w:rsidRDefault="00292780" w:rsidP="003975CC">
      <w:pPr>
        <w:jc w:val="center"/>
      </w:pPr>
      <w:r>
        <w:object w:dxaOrig="7635" w:dyaOrig="4980">
          <v:shape id="_x0000_i1034" type="#_x0000_t75" style="width:442.5pt;height:288.75pt" o:ole="">
            <v:imagedata r:id="rId32" o:title=""/>
          </v:shape>
          <o:OLEObject Type="Embed" ProgID="Visio.Drawing.15" ShapeID="_x0000_i1034" DrawAspect="Content" ObjectID="_1460099371" r:id="rId33"/>
        </w:object>
      </w:r>
      <w:r w:rsidR="00D97948">
        <w:br/>
        <w:t>SQ-D-</w:t>
      </w:r>
      <w:r w:rsidR="003975CC">
        <w:t>02</w:t>
      </w:r>
      <w:r w:rsidR="00D97948">
        <w:t>-08</w:t>
      </w:r>
      <w:r w:rsidR="003975CC">
        <w:tab/>
        <w:t>Sequence Diagram untuk skenario mencari karyawan dan tidak ditemukan</w:t>
      </w:r>
    </w:p>
    <w:p w:rsidR="003975CC" w:rsidRDefault="003975CC" w:rsidP="009F7E89">
      <w:pPr>
        <w:jc w:val="center"/>
        <w:rPr>
          <w:color w:val="FF0000"/>
        </w:rPr>
      </w:pPr>
    </w:p>
    <w:p w:rsidR="00834FA7" w:rsidRDefault="00834FA7" w:rsidP="009F7E89">
      <w:pPr>
        <w:jc w:val="center"/>
        <w:rPr>
          <w:color w:val="FF0000"/>
        </w:rPr>
      </w:pPr>
    </w:p>
    <w:p w:rsidR="00850040" w:rsidRDefault="00BE0882" w:rsidP="00850040">
      <w:pPr>
        <w:jc w:val="center"/>
      </w:pPr>
      <w:r>
        <w:object w:dxaOrig="5941" w:dyaOrig="4816">
          <v:shape id="_x0000_i1035" type="#_x0000_t75" style="width:372pt;height:302.25pt" o:ole="">
            <v:imagedata r:id="rId34" o:title=""/>
          </v:shape>
          <o:OLEObject Type="Embed" ProgID="Visio.Drawing.15" ShapeID="_x0000_i1035" DrawAspect="Content" ObjectID="_1460099372" r:id="rId35"/>
        </w:object>
      </w:r>
      <w:r w:rsidR="00850040">
        <w:br/>
      </w:r>
      <w:r w:rsidR="00850040" w:rsidRPr="004632BF">
        <w:t xml:space="preserve"> </w:t>
      </w:r>
      <w:r w:rsidR="00850040">
        <w:t>SQ-D-02-09</w:t>
      </w:r>
      <w:r w:rsidR="00850040">
        <w:tab/>
        <w:t>Sequence Diagram untuk skenario melihat detail karyawan dan diperbolehkan untuk mengakses</w:t>
      </w:r>
    </w:p>
    <w:p w:rsidR="00850040" w:rsidRDefault="00850040" w:rsidP="00850040">
      <w:pPr>
        <w:jc w:val="center"/>
      </w:pPr>
    </w:p>
    <w:p w:rsidR="00850040" w:rsidRDefault="00BE0882" w:rsidP="00850040">
      <w:pPr>
        <w:jc w:val="center"/>
      </w:pPr>
      <w:r>
        <w:object w:dxaOrig="5941" w:dyaOrig="3961">
          <v:shape id="_x0000_i1036" type="#_x0000_t75" style="width:362.25pt;height:241.5pt" o:ole="">
            <v:imagedata r:id="rId36" o:title=""/>
          </v:shape>
          <o:OLEObject Type="Embed" ProgID="Visio.Drawing.15" ShapeID="_x0000_i1036" DrawAspect="Content" ObjectID="_1460099373" r:id="rId37"/>
        </w:object>
      </w:r>
      <w:r w:rsidR="007A3A44">
        <w:br/>
      </w:r>
      <w:r w:rsidR="00850040">
        <w:t>SQ-D-02-10</w:t>
      </w:r>
      <w:r w:rsidR="00850040">
        <w:tab/>
        <w:t>Sequence Diagram untuk skenario melihat detail karyawan dan tidak diperbolehkan untuk mengakses</w:t>
      </w:r>
    </w:p>
    <w:p w:rsidR="00023709" w:rsidRPr="00E024AF" w:rsidRDefault="00023709" w:rsidP="00023709">
      <w:pPr>
        <w:rPr>
          <w:i/>
        </w:rPr>
      </w:pPr>
    </w:p>
    <w:p w:rsidR="00023709" w:rsidRPr="00E024AF" w:rsidRDefault="00023709" w:rsidP="00023709">
      <w:pPr>
        <w:pStyle w:val="Heading3"/>
      </w:pPr>
      <w:bookmarkStart w:id="28" w:name="_Toc384567521"/>
      <w:bookmarkStart w:id="29" w:name="_Toc384921812"/>
      <w:r w:rsidRPr="00E024AF">
        <w:t xml:space="preserve">Use Case </w:t>
      </w:r>
      <w:bookmarkEnd w:id="28"/>
      <w:r w:rsidR="0088669A">
        <w:t>Mengelola Posting Pengetahuan</w:t>
      </w:r>
      <w:bookmarkEnd w:id="29"/>
    </w:p>
    <w:p w:rsidR="00023709" w:rsidRDefault="00023709" w:rsidP="00023709">
      <w:pPr>
        <w:pStyle w:val="Heading4"/>
      </w:pPr>
      <w:r w:rsidRPr="00E024AF">
        <w:t>Identifikasi Elemen WAE - Logical View</w:t>
      </w:r>
    </w:p>
    <w:p w:rsidR="0088669A" w:rsidRPr="0088669A" w:rsidRDefault="0088669A" w:rsidP="0088669A"/>
    <w:p w:rsidR="00023709" w:rsidRPr="00987B34" w:rsidRDefault="00023709" w:rsidP="00023709">
      <w:r w:rsidRPr="00987B34">
        <w:t>Tabel 3.</w:t>
      </w:r>
      <w:r w:rsidR="0088669A">
        <w:t>5</w:t>
      </w:r>
      <w:r w:rsidR="0088669A">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491C71" w:rsidRPr="00987B34" w:rsidTr="00245B32">
        <w:tc>
          <w:tcPr>
            <w:tcW w:w="967" w:type="pct"/>
          </w:tcPr>
          <w:p w:rsidR="00491C71" w:rsidRPr="007C2B32" w:rsidRDefault="008A02F1" w:rsidP="00491C71">
            <w:r>
              <w:rPr>
                <w:i/>
              </w:rPr>
              <w:t>WAE-S-03</w:t>
            </w:r>
          </w:p>
        </w:tc>
        <w:tc>
          <w:tcPr>
            <w:tcW w:w="2616" w:type="pct"/>
          </w:tcPr>
          <w:p w:rsidR="00491C71" w:rsidRPr="007C2B32" w:rsidRDefault="008A02F1" w:rsidP="00491C71">
            <w:pPr>
              <w:rPr>
                <w:i/>
              </w:rPr>
            </w:pPr>
            <w:r>
              <w:rPr>
                <w:i/>
              </w:rPr>
              <w:t>File</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S-</w:t>
            </w:r>
            <w:r w:rsidR="008A02F1">
              <w:rPr>
                <w:i/>
              </w:rPr>
              <w:t>04</w:t>
            </w:r>
          </w:p>
        </w:tc>
        <w:tc>
          <w:tcPr>
            <w:tcW w:w="2616" w:type="pct"/>
          </w:tcPr>
          <w:p w:rsidR="00491C71" w:rsidRPr="007C2B32" w:rsidRDefault="008A02F1" w:rsidP="00491C71">
            <w:pPr>
              <w:rPr>
                <w:i/>
              </w:rPr>
            </w:pPr>
            <w:r>
              <w:rPr>
                <w:i/>
              </w:rPr>
              <w:t>Pengetahuan</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8A02F1" w:rsidP="00491C71">
            <w:r>
              <w:rPr>
                <w:i/>
              </w:rPr>
              <w:t>WAE-S-05</w:t>
            </w:r>
          </w:p>
        </w:tc>
        <w:tc>
          <w:tcPr>
            <w:tcW w:w="2616" w:type="pct"/>
          </w:tcPr>
          <w:p w:rsidR="00491C71" w:rsidRPr="007C2B32" w:rsidRDefault="008A02F1" w:rsidP="00491C71">
            <w:pPr>
              <w:rPr>
                <w:i/>
              </w:rPr>
            </w:pPr>
            <w:r>
              <w:rPr>
                <w:i/>
              </w:rPr>
              <w:t>Komentar</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C-1</w:t>
            </w:r>
            <w:r w:rsidR="00B03772">
              <w:rPr>
                <w:i/>
              </w:rPr>
              <w:t>0</w:t>
            </w:r>
          </w:p>
        </w:tc>
        <w:tc>
          <w:tcPr>
            <w:tcW w:w="2616" w:type="pct"/>
          </w:tcPr>
          <w:p w:rsidR="00491C71" w:rsidRPr="007C2B32" w:rsidRDefault="00491C71" w:rsidP="00491C71">
            <w:pPr>
              <w:rPr>
                <w:i/>
              </w:rPr>
            </w:pPr>
            <w:r w:rsidRPr="007C2B32">
              <w:rPr>
                <w:i/>
              </w:rPr>
              <w:t>Tambah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1</w:t>
            </w:r>
          </w:p>
        </w:tc>
        <w:tc>
          <w:tcPr>
            <w:tcW w:w="2616" w:type="pct"/>
          </w:tcPr>
          <w:p w:rsidR="00491C71" w:rsidRPr="007C2B32" w:rsidRDefault="00491C71" w:rsidP="00491C71">
            <w:pPr>
              <w:rPr>
                <w:i/>
              </w:rPr>
            </w:pPr>
            <w:r w:rsidRPr="007C2B32">
              <w:rPr>
                <w:i/>
              </w:rPr>
              <w:t>Edi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2</w:t>
            </w:r>
          </w:p>
        </w:tc>
        <w:tc>
          <w:tcPr>
            <w:tcW w:w="2616" w:type="pct"/>
          </w:tcPr>
          <w:p w:rsidR="00491C71" w:rsidRPr="007C2B32" w:rsidRDefault="00491C71" w:rsidP="00491C71">
            <w:pPr>
              <w:rPr>
                <w:i/>
              </w:rPr>
            </w:pPr>
            <w:r w:rsidRPr="007C2B32">
              <w:rPr>
                <w:i/>
              </w:rPr>
              <w:t>Daftar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3</w:t>
            </w:r>
          </w:p>
        </w:tc>
        <w:tc>
          <w:tcPr>
            <w:tcW w:w="2616" w:type="pct"/>
          </w:tcPr>
          <w:p w:rsidR="00491C71" w:rsidRPr="007C2B32" w:rsidRDefault="00491C71" w:rsidP="00491C71">
            <w:pPr>
              <w:rPr>
                <w:i/>
              </w:rPr>
            </w:pPr>
            <w:r w:rsidRPr="007C2B32">
              <w:rPr>
                <w:i/>
              </w:rPr>
              <w:t>Liha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4</w:t>
            </w:r>
          </w:p>
        </w:tc>
        <w:tc>
          <w:tcPr>
            <w:tcW w:w="2616" w:type="pct"/>
          </w:tcPr>
          <w:p w:rsidR="00491C71" w:rsidRPr="007C2B32" w:rsidRDefault="00491C71" w:rsidP="00491C71">
            <w:pPr>
              <w:rPr>
                <w:i/>
              </w:rPr>
            </w:pPr>
            <w:r w:rsidRPr="007C2B32">
              <w:rPr>
                <w:i/>
              </w:rPr>
              <w:t>TambahFile</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B03772" w:rsidP="00491C71">
            <w:r>
              <w:rPr>
                <w:i/>
              </w:rPr>
              <w:t>WAE-H-09</w:t>
            </w:r>
          </w:p>
        </w:tc>
        <w:tc>
          <w:tcPr>
            <w:tcW w:w="2616" w:type="pct"/>
          </w:tcPr>
          <w:p w:rsidR="00491C71" w:rsidRPr="007C2B32" w:rsidRDefault="00491C71" w:rsidP="00491C71">
            <w:pPr>
              <w:rPr>
                <w:i/>
              </w:rPr>
            </w:pPr>
            <w:r w:rsidRPr="007C2B32">
              <w:rPr>
                <w:i/>
              </w:rPr>
              <w:t>Tambah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0</w:t>
            </w:r>
          </w:p>
        </w:tc>
        <w:tc>
          <w:tcPr>
            <w:tcW w:w="2616" w:type="pct"/>
          </w:tcPr>
          <w:p w:rsidR="00491C71" w:rsidRPr="007C2B32" w:rsidRDefault="00491C71" w:rsidP="00491C71">
            <w:pPr>
              <w:rPr>
                <w:i/>
              </w:rPr>
            </w:pPr>
            <w:r w:rsidRPr="007C2B32">
              <w:rPr>
                <w:i/>
              </w:rPr>
              <w:t>Edit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1</w:t>
            </w:r>
          </w:p>
        </w:tc>
        <w:tc>
          <w:tcPr>
            <w:tcW w:w="2616" w:type="pct"/>
          </w:tcPr>
          <w:p w:rsidR="00491C71" w:rsidRPr="007C2B32" w:rsidRDefault="00491C71" w:rsidP="00491C71">
            <w:pPr>
              <w:rPr>
                <w:i/>
              </w:rPr>
            </w:pPr>
            <w:r w:rsidRPr="007C2B32">
              <w:rPr>
                <w:i/>
              </w:rPr>
              <w:t>Hapus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2</w:t>
            </w:r>
          </w:p>
        </w:tc>
        <w:tc>
          <w:tcPr>
            <w:tcW w:w="2616" w:type="pct"/>
          </w:tcPr>
          <w:p w:rsidR="00491C71" w:rsidRPr="007C2B32" w:rsidRDefault="00491C71" w:rsidP="00491C71">
            <w:pPr>
              <w:rPr>
                <w:i/>
              </w:rPr>
            </w:pPr>
            <w:r w:rsidRPr="007C2B32">
              <w:rPr>
                <w:i/>
              </w:rPr>
              <w:t>Cari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3</w:t>
            </w:r>
          </w:p>
        </w:tc>
        <w:tc>
          <w:tcPr>
            <w:tcW w:w="2616" w:type="pct"/>
          </w:tcPr>
          <w:p w:rsidR="00491C71" w:rsidRPr="007C2B32" w:rsidRDefault="00491C71" w:rsidP="00491C71">
            <w:pPr>
              <w:rPr>
                <w:i/>
              </w:rPr>
            </w:pPr>
            <w:r w:rsidRPr="007C2B32">
              <w:rPr>
                <w:i/>
              </w:rPr>
              <w:t>Tambah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4</w:t>
            </w:r>
          </w:p>
        </w:tc>
        <w:tc>
          <w:tcPr>
            <w:tcW w:w="2616" w:type="pct"/>
          </w:tcPr>
          <w:p w:rsidR="00491C71" w:rsidRPr="007C2B32" w:rsidRDefault="00491C71" w:rsidP="00491C71">
            <w:pPr>
              <w:rPr>
                <w:i/>
              </w:rPr>
            </w:pPr>
            <w:r w:rsidRPr="007C2B32">
              <w:rPr>
                <w:i/>
              </w:rPr>
              <w:t>Hapus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5</w:t>
            </w:r>
          </w:p>
        </w:tc>
        <w:tc>
          <w:tcPr>
            <w:tcW w:w="2616" w:type="pct"/>
          </w:tcPr>
          <w:p w:rsidR="00491C71" w:rsidRPr="007C2B32" w:rsidRDefault="00491C71" w:rsidP="00491C71">
            <w:pPr>
              <w:rPr>
                <w:i/>
              </w:rPr>
            </w:pPr>
            <w:r w:rsidRPr="007C2B32">
              <w:rPr>
                <w:i/>
              </w:rPr>
              <w:t>Lihat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6</w:t>
            </w:r>
          </w:p>
        </w:tc>
        <w:tc>
          <w:tcPr>
            <w:tcW w:w="2616" w:type="pct"/>
          </w:tcPr>
          <w:p w:rsidR="00491C71" w:rsidRPr="007C2B32" w:rsidRDefault="00491C71" w:rsidP="00491C71">
            <w:pPr>
              <w:rPr>
                <w:i/>
              </w:rPr>
            </w:pPr>
            <w:r w:rsidRPr="007C2B32">
              <w:rPr>
                <w:i/>
              </w:rPr>
              <w:t>Tambah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7</w:t>
            </w:r>
          </w:p>
        </w:tc>
        <w:tc>
          <w:tcPr>
            <w:tcW w:w="2616" w:type="pct"/>
          </w:tcPr>
          <w:p w:rsidR="00491C71" w:rsidRPr="007C2B32" w:rsidRDefault="00491C71" w:rsidP="00491C71">
            <w:pPr>
              <w:rPr>
                <w:i/>
              </w:rPr>
            </w:pPr>
            <w:r w:rsidRPr="007C2B32">
              <w:rPr>
                <w:i/>
              </w:rPr>
              <w:t>Edit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8</w:t>
            </w:r>
          </w:p>
        </w:tc>
        <w:tc>
          <w:tcPr>
            <w:tcW w:w="2616" w:type="pct"/>
          </w:tcPr>
          <w:p w:rsidR="00491C71" w:rsidRPr="007C2B32" w:rsidRDefault="00491C71" w:rsidP="00491C71">
            <w:pPr>
              <w:rPr>
                <w:i/>
              </w:rPr>
            </w:pPr>
            <w:r w:rsidRPr="007C2B32">
              <w:rPr>
                <w:i/>
              </w:rPr>
              <w:t>HapusKomentarForm</w:t>
            </w:r>
          </w:p>
        </w:tc>
        <w:tc>
          <w:tcPr>
            <w:tcW w:w="1417" w:type="pct"/>
          </w:tcPr>
          <w:p w:rsidR="00491C71" w:rsidRPr="007C2B32" w:rsidRDefault="00491C71" w:rsidP="00491C71">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lastRenderedPageBreak/>
        <w:t xml:space="preserve">Identifikasi Kelas </w:t>
      </w:r>
    </w:p>
    <w:p w:rsidR="00D822A3" w:rsidRPr="00D822A3" w:rsidRDefault="00D822A3" w:rsidP="00D822A3"/>
    <w:p w:rsidR="00023709" w:rsidRPr="00F20D2B" w:rsidRDefault="00023709" w:rsidP="00023709">
      <w:r w:rsidRPr="00F20D2B">
        <w:t>Tabel 3.</w:t>
      </w:r>
      <w:r w:rsidR="0088669A">
        <w:t>6</w:t>
      </w:r>
      <w:r w:rsidR="00A86E9F">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B43C07" w:rsidRPr="00F20D2B" w:rsidTr="00245B32">
        <w:tc>
          <w:tcPr>
            <w:tcW w:w="936" w:type="pct"/>
          </w:tcPr>
          <w:p w:rsidR="00B43C07" w:rsidRDefault="00B43C07" w:rsidP="00B43C07">
            <w:r w:rsidRPr="00652B6C">
              <w:rPr>
                <w:i/>
              </w:rPr>
              <w:t>CL-M-0</w:t>
            </w:r>
            <w:r>
              <w:rPr>
                <w:i/>
              </w:rPr>
              <w:t>3</w:t>
            </w:r>
          </w:p>
        </w:tc>
        <w:tc>
          <w:tcPr>
            <w:tcW w:w="1808" w:type="pct"/>
          </w:tcPr>
          <w:p w:rsidR="00B43C07" w:rsidRPr="00B85D1A" w:rsidRDefault="00B43C07" w:rsidP="00B43C07">
            <w:pPr>
              <w:rPr>
                <w:i/>
              </w:rPr>
            </w:pPr>
            <w:r>
              <w:rPr>
                <w:i/>
              </w:rPr>
              <w:t>FileModel</w:t>
            </w:r>
          </w:p>
        </w:tc>
        <w:tc>
          <w:tcPr>
            <w:tcW w:w="2256" w:type="pct"/>
          </w:tcPr>
          <w:p w:rsidR="00B43C07" w:rsidRPr="00F20D2B" w:rsidRDefault="00B43C07" w:rsidP="00710A88">
            <w:pPr>
              <w:rPr>
                <w:i/>
              </w:rPr>
            </w:pPr>
          </w:p>
        </w:tc>
      </w:tr>
      <w:tr w:rsidR="00B43C07" w:rsidRPr="00F20D2B" w:rsidTr="00245B32">
        <w:tc>
          <w:tcPr>
            <w:tcW w:w="936" w:type="pct"/>
          </w:tcPr>
          <w:p w:rsidR="00B43C07" w:rsidRDefault="00B43C07" w:rsidP="00B43C07">
            <w:r w:rsidRPr="00652B6C">
              <w:rPr>
                <w:i/>
              </w:rPr>
              <w:t>CL-M-0</w:t>
            </w:r>
            <w:r>
              <w:rPr>
                <w:i/>
              </w:rPr>
              <w:t>4</w:t>
            </w:r>
          </w:p>
        </w:tc>
        <w:tc>
          <w:tcPr>
            <w:tcW w:w="1808" w:type="pct"/>
          </w:tcPr>
          <w:p w:rsidR="00B43C07" w:rsidRPr="00B85D1A" w:rsidRDefault="00B43C07" w:rsidP="00B43C07">
            <w:pPr>
              <w:rPr>
                <w:i/>
              </w:rPr>
            </w:pPr>
            <w:r>
              <w:rPr>
                <w:i/>
              </w:rPr>
              <w:t>PengetahuanModel</w:t>
            </w:r>
          </w:p>
        </w:tc>
        <w:tc>
          <w:tcPr>
            <w:tcW w:w="2256" w:type="pct"/>
          </w:tcPr>
          <w:p w:rsidR="00B43C07" w:rsidRPr="00F20D2B" w:rsidRDefault="00B43C07" w:rsidP="00B43C07">
            <w:pPr>
              <w:rPr>
                <w:i/>
              </w:rPr>
            </w:pPr>
          </w:p>
        </w:tc>
      </w:tr>
      <w:tr w:rsidR="00B43C07" w:rsidRPr="00F20D2B" w:rsidTr="00245B32">
        <w:tc>
          <w:tcPr>
            <w:tcW w:w="936" w:type="pct"/>
          </w:tcPr>
          <w:p w:rsidR="00B43C07" w:rsidRDefault="00B43C07" w:rsidP="00B43C07">
            <w:r w:rsidRPr="00652B6C">
              <w:rPr>
                <w:i/>
              </w:rPr>
              <w:t>CL-M-0</w:t>
            </w:r>
            <w:r>
              <w:rPr>
                <w:i/>
              </w:rPr>
              <w:t>5</w:t>
            </w:r>
          </w:p>
        </w:tc>
        <w:tc>
          <w:tcPr>
            <w:tcW w:w="1808" w:type="pct"/>
          </w:tcPr>
          <w:p w:rsidR="00B43C07" w:rsidRPr="00B85D1A" w:rsidRDefault="00B43C07" w:rsidP="00B43C07">
            <w:pPr>
              <w:rPr>
                <w:i/>
              </w:rPr>
            </w:pPr>
            <w:r>
              <w:rPr>
                <w:i/>
              </w:rPr>
              <w:t>KomentarModel</w:t>
            </w:r>
          </w:p>
        </w:tc>
        <w:tc>
          <w:tcPr>
            <w:tcW w:w="2256" w:type="pct"/>
          </w:tcPr>
          <w:p w:rsidR="00B43C07" w:rsidRPr="00F20D2B" w:rsidRDefault="00B43C07" w:rsidP="00B43C07">
            <w:pPr>
              <w:rPr>
                <w:i/>
              </w:rPr>
            </w:pPr>
          </w:p>
        </w:tc>
      </w:tr>
    </w:tbl>
    <w:p w:rsidR="00023709" w:rsidRPr="00D31669" w:rsidRDefault="00023709" w:rsidP="00023709">
      <w:pPr>
        <w:rPr>
          <w:i/>
          <w:color w:val="FF0000"/>
        </w:rPr>
      </w:pPr>
    </w:p>
    <w:p w:rsidR="00023709" w:rsidRDefault="00023709" w:rsidP="00023709">
      <w:pPr>
        <w:pStyle w:val="Heading4"/>
      </w:pPr>
      <w:r w:rsidRPr="007A3A44">
        <w:t xml:space="preserve">Sequence Diagram </w:t>
      </w:r>
    </w:p>
    <w:p w:rsidR="00642BFD" w:rsidRPr="00642BFD" w:rsidRDefault="00642BFD" w:rsidP="00642BFD"/>
    <w:p w:rsidR="007A3A44" w:rsidRPr="007A3A44" w:rsidRDefault="00E603B2" w:rsidP="007A3A44">
      <w:pPr>
        <w:jc w:val="center"/>
        <w:rPr>
          <w:lang w:val="en-US"/>
        </w:rPr>
      </w:pPr>
      <w:r>
        <w:object w:dxaOrig="7606" w:dyaOrig="5266">
          <v:shape id="_x0000_i1037" type="#_x0000_t75" style="width:434.25pt;height:300.75pt" o:ole="">
            <v:imagedata r:id="rId38" o:title=""/>
          </v:shape>
          <o:OLEObject Type="Embed" ProgID="Visio.Drawing.15" ShapeID="_x0000_i1037" DrawAspect="Content" ObjectID="_1460099374" r:id="rId39"/>
        </w:object>
      </w:r>
      <w:r w:rsidR="007A3A44">
        <w:t>SQ-D-03-</w:t>
      </w:r>
      <w:r w:rsidR="007A3A44">
        <w:rPr>
          <w:lang w:val="en-US"/>
        </w:rPr>
        <w:t>0</w:t>
      </w:r>
      <w:r w:rsidR="007A3A44">
        <w:t>1</w:t>
      </w:r>
      <w:r w:rsidR="007A3A44">
        <w:tab/>
        <w:t xml:space="preserve">Sequence Diagram untuk skenario </w:t>
      </w:r>
      <w:r w:rsidR="007A3A44">
        <w:rPr>
          <w:lang w:val="en-US"/>
        </w:rPr>
        <w:t>menambah pengetahuan dan berhasil</w:t>
      </w:r>
    </w:p>
    <w:p w:rsidR="00023709" w:rsidRDefault="00023709" w:rsidP="00023709">
      <w:pPr>
        <w:rPr>
          <w:color w:val="FF0000"/>
        </w:rPr>
      </w:pPr>
    </w:p>
    <w:p w:rsidR="007A3A44" w:rsidRDefault="00E603B2" w:rsidP="007A3A44">
      <w:pPr>
        <w:jc w:val="center"/>
        <w:rPr>
          <w:lang w:val="en-US"/>
        </w:rPr>
      </w:pPr>
      <w:r>
        <w:object w:dxaOrig="7606" w:dyaOrig="4695">
          <v:shape id="_x0000_i1038" type="#_x0000_t75" style="width:437.25pt;height:270pt" o:ole="">
            <v:imagedata r:id="rId40" o:title=""/>
          </v:shape>
          <o:OLEObject Type="Embed" ProgID="Visio.Drawing.15" ShapeID="_x0000_i1038" DrawAspect="Content" ObjectID="_1460099375" r:id="rId41"/>
        </w:object>
      </w:r>
      <w:r w:rsidR="007A3A44">
        <w:t>SQ-D-03-</w:t>
      </w:r>
      <w:r w:rsidR="007A3A44">
        <w:rPr>
          <w:lang w:val="en-US"/>
        </w:rPr>
        <w:t>0</w:t>
      </w:r>
      <w:r w:rsidR="007A3A44">
        <w:t>2</w:t>
      </w:r>
      <w:r w:rsidR="007A3A44">
        <w:tab/>
        <w:t xml:space="preserve">Sequence Diagram untuk skenario </w:t>
      </w:r>
      <w:r w:rsidR="007A3A44">
        <w:rPr>
          <w:lang w:val="en-US"/>
        </w:rPr>
        <w:t xml:space="preserve">menambah pengetahuan dan </w:t>
      </w:r>
      <w:r w:rsidR="007A3A44">
        <w:rPr>
          <w:lang w:val="en-US"/>
        </w:rPr>
        <w:t>gagal</w:t>
      </w:r>
    </w:p>
    <w:p w:rsidR="007A3A44" w:rsidRDefault="007A3A44" w:rsidP="007A3A44">
      <w:pPr>
        <w:jc w:val="center"/>
        <w:rPr>
          <w:lang w:val="en-US"/>
        </w:rPr>
      </w:pPr>
    </w:p>
    <w:p w:rsidR="007A3A44" w:rsidRDefault="00E02532" w:rsidP="007A3A44">
      <w:pPr>
        <w:jc w:val="center"/>
        <w:rPr>
          <w:lang w:val="en-US"/>
        </w:rPr>
      </w:pPr>
      <w:r>
        <w:object w:dxaOrig="9256" w:dyaOrig="6121">
          <v:shape id="_x0000_i1039" type="#_x0000_t75" style="width:453.75pt;height:300pt" o:ole="">
            <v:imagedata r:id="rId42" o:title=""/>
          </v:shape>
          <o:OLEObject Type="Embed" ProgID="Visio.Drawing.15" ShapeID="_x0000_i1039" DrawAspect="Content" ObjectID="_1460099376" r:id="rId43"/>
        </w:object>
      </w:r>
      <w:r w:rsidR="007A3A44">
        <w:t>SQ-D-03-</w:t>
      </w:r>
      <w:r w:rsidR="007A3A44">
        <w:rPr>
          <w:lang w:val="en-US"/>
        </w:rPr>
        <w:t>0</w:t>
      </w:r>
      <w:r w:rsidR="007A3A44">
        <w:t>3</w:t>
      </w:r>
      <w:r w:rsidR="007A3A44">
        <w:tab/>
        <w:t xml:space="preserve">Sequence Diagram untuk skenario </w:t>
      </w:r>
      <w:r w:rsidR="007A3A44">
        <w:rPr>
          <w:lang w:val="en-US"/>
        </w:rPr>
        <w:t>menghapus</w:t>
      </w:r>
      <w:r w:rsidR="007A3A44">
        <w:rPr>
          <w:lang w:val="en-US"/>
        </w:rPr>
        <w:t xml:space="preserve"> pengetahuan </w:t>
      </w:r>
      <w:r w:rsidR="007A3A44">
        <w:rPr>
          <w:lang w:val="en-US"/>
        </w:rPr>
        <w:t>dan dikonfirmasi iya</w:t>
      </w:r>
      <w:r w:rsidR="00FE6AA3">
        <w:rPr>
          <w:lang w:val="en-US"/>
        </w:rPr>
        <w:t>, sekaligus menghapus file</w:t>
      </w:r>
    </w:p>
    <w:p w:rsidR="007A3A44" w:rsidRDefault="007A3A44" w:rsidP="007A3A44">
      <w:pPr>
        <w:jc w:val="center"/>
        <w:rPr>
          <w:lang w:val="en-US"/>
        </w:rPr>
      </w:pPr>
    </w:p>
    <w:p w:rsidR="007A3A44" w:rsidRDefault="00E02532" w:rsidP="007A3A44">
      <w:pPr>
        <w:jc w:val="center"/>
        <w:rPr>
          <w:lang w:val="en-US"/>
        </w:rPr>
      </w:pPr>
      <w:r>
        <w:object w:dxaOrig="9256" w:dyaOrig="5191">
          <v:shape id="_x0000_i1040" type="#_x0000_t75" style="width:453.75pt;height:254.25pt" o:ole="">
            <v:imagedata r:id="rId44" o:title=""/>
          </v:shape>
          <o:OLEObject Type="Embed" ProgID="Visio.Drawing.15" ShapeID="_x0000_i1040" DrawAspect="Content" ObjectID="_1460099377" r:id="rId45"/>
        </w:object>
      </w:r>
      <w:r w:rsidR="007A3A44">
        <w:t>SQ-D-03-</w:t>
      </w:r>
      <w:r w:rsidR="007A3A44">
        <w:rPr>
          <w:lang w:val="en-US"/>
        </w:rPr>
        <w:t>0</w:t>
      </w:r>
      <w:r w:rsidR="007A3A44">
        <w:t>4</w:t>
      </w:r>
      <w:r w:rsidR="007A3A44">
        <w:tab/>
        <w:t xml:space="preserve">Sequence Diagram untuk skenario </w:t>
      </w:r>
      <w:r w:rsidR="007A3A44">
        <w:rPr>
          <w:lang w:val="en-US"/>
        </w:rPr>
        <w:t>menghapus pengetahuan dan dikonfirmasi tidak</w:t>
      </w:r>
    </w:p>
    <w:p w:rsidR="007A3A44" w:rsidRDefault="007A3A44" w:rsidP="007A3A44">
      <w:pPr>
        <w:jc w:val="center"/>
        <w:rPr>
          <w:lang w:val="en-US"/>
        </w:rPr>
      </w:pPr>
    </w:p>
    <w:p w:rsidR="007A3A44" w:rsidRDefault="00133CAA" w:rsidP="00133CAA">
      <w:pPr>
        <w:jc w:val="center"/>
        <w:rPr>
          <w:lang w:val="en-US"/>
        </w:rPr>
      </w:pPr>
      <w:r>
        <w:object w:dxaOrig="7606" w:dyaOrig="5266">
          <v:shape id="_x0000_i1041" type="#_x0000_t75" style="width:434.25pt;height:300.75pt" o:ole="">
            <v:imagedata r:id="rId46" o:title=""/>
          </v:shape>
          <o:OLEObject Type="Embed" ProgID="Visio.Drawing.15" ShapeID="_x0000_i1041" DrawAspect="Content" ObjectID="_1460099378" r:id="rId47"/>
        </w:object>
      </w:r>
      <w:r>
        <w:br/>
      </w:r>
      <w:r w:rsidR="007A3A44">
        <w:t>SQ-D-03-</w:t>
      </w:r>
      <w:r w:rsidR="007A3A44">
        <w:rPr>
          <w:lang w:val="en-US"/>
        </w:rPr>
        <w:t>0</w:t>
      </w:r>
      <w:r w:rsidR="007A3A44">
        <w:t>5</w:t>
      </w:r>
      <w:r w:rsidR="007A3A44">
        <w:tab/>
        <w:t xml:space="preserve">Sequence Diagram untuk skenario </w:t>
      </w:r>
      <w:r w:rsidR="007A3A44">
        <w:rPr>
          <w:lang w:val="en-US"/>
        </w:rPr>
        <w:t>mengedit pengetahuan dan berhasil</w:t>
      </w:r>
    </w:p>
    <w:p w:rsidR="007A3A44" w:rsidRDefault="007A3A44" w:rsidP="007A3A44">
      <w:pPr>
        <w:jc w:val="center"/>
        <w:rPr>
          <w:lang w:val="en-US"/>
        </w:rPr>
      </w:pPr>
    </w:p>
    <w:p w:rsidR="007A3A44" w:rsidRDefault="00133CAA" w:rsidP="007A3A44">
      <w:pPr>
        <w:jc w:val="center"/>
        <w:rPr>
          <w:lang w:val="en-US"/>
        </w:rPr>
      </w:pPr>
      <w:r>
        <w:object w:dxaOrig="7606" w:dyaOrig="4695">
          <v:shape id="_x0000_i1042" type="#_x0000_t75" style="width:429.75pt;height:265.5pt" o:ole="">
            <v:imagedata r:id="rId48" o:title=""/>
          </v:shape>
          <o:OLEObject Type="Embed" ProgID="Visio.Drawing.15" ShapeID="_x0000_i1042" DrawAspect="Content" ObjectID="_1460099379" r:id="rId49"/>
        </w:object>
      </w:r>
      <w:r>
        <w:br/>
      </w:r>
      <w:r w:rsidR="007A3A44">
        <w:t>SQ-D-03-</w:t>
      </w:r>
      <w:r w:rsidR="007A3A44">
        <w:rPr>
          <w:lang w:val="en-US"/>
        </w:rPr>
        <w:t>0</w:t>
      </w:r>
      <w:r w:rsidR="007A3A44">
        <w:t>6</w:t>
      </w:r>
      <w:r w:rsidR="007A3A44">
        <w:tab/>
        <w:t xml:space="preserve">Sequence Diagram untuk skenario </w:t>
      </w:r>
      <w:r w:rsidR="007A3A44">
        <w:rPr>
          <w:lang w:val="en-US"/>
        </w:rPr>
        <w:t>mengedit</w:t>
      </w:r>
      <w:r w:rsidR="007A3A44">
        <w:rPr>
          <w:lang w:val="en-US"/>
        </w:rPr>
        <w:t xml:space="preserve"> pengetahuan dan </w:t>
      </w:r>
      <w:r w:rsidR="007A3A44">
        <w:rPr>
          <w:lang w:val="en-US"/>
        </w:rPr>
        <w:t>gagal</w:t>
      </w:r>
    </w:p>
    <w:p w:rsidR="00503F98" w:rsidRDefault="00503F98" w:rsidP="007A3A44">
      <w:pPr>
        <w:jc w:val="center"/>
        <w:rPr>
          <w:lang w:val="en-US"/>
        </w:rPr>
      </w:pPr>
    </w:p>
    <w:p w:rsidR="007A3A44" w:rsidRDefault="007A3A44" w:rsidP="007A3A44">
      <w:pPr>
        <w:jc w:val="center"/>
        <w:rPr>
          <w:lang w:val="en-US"/>
        </w:rPr>
      </w:pPr>
    </w:p>
    <w:p w:rsidR="007A3A44" w:rsidRDefault="00503F98" w:rsidP="007A3A44">
      <w:pPr>
        <w:jc w:val="center"/>
        <w:rPr>
          <w:lang w:val="en-US"/>
        </w:rPr>
      </w:pPr>
      <w:r>
        <w:object w:dxaOrig="7635" w:dyaOrig="4980">
          <v:shape id="_x0000_i1043" type="#_x0000_t75" style="width:432.75pt;height:282pt" o:ole="">
            <v:imagedata r:id="rId50" o:title=""/>
          </v:shape>
          <o:OLEObject Type="Embed" ProgID="Visio.Drawing.15" ShapeID="_x0000_i1043" DrawAspect="Content" ObjectID="_1460099380" r:id="rId51"/>
        </w:object>
      </w:r>
      <w:r>
        <w:br/>
      </w:r>
      <w:r w:rsidR="007A3A44">
        <w:t>SQ-D-03-</w:t>
      </w:r>
      <w:r w:rsidR="007A3A44">
        <w:rPr>
          <w:lang w:val="en-US"/>
        </w:rPr>
        <w:t>0</w:t>
      </w:r>
      <w:r w:rsidR="007A3A44">
        <w:t>7</w:t>
      </w:r>
      <w:r w:rsidR="007A3A44">
        <w:tab/>
        <w:t xml:space="preserve">Sequence Diagram untuk skenario </w:t>
      </w:r>
      <w:r w:rsidR="007A3A44">
        <w:rPr>
          <w:lang w:val="en-US"/>
        </w:rPr>
        <w:t>mencari pengetahuan dan ditemukan</w:t>
      </w:r>
    </w:p>
    <w:p w:rsidR="007A3A44" w:rsidRDefault="007A3A44" w:rsidP="007A3A44">
      <w:pPr>
        <w:jc w:val="center"/>
        <w:rPr>
          <w:lang w:val="en-US"/>
        </w:rPr>
      </w:pPr>
    </w:p>
    <w:p w:rsidR="00503F98" w:rsidRDefault="00503F98" w:rsidP="007A3A44">
      <w:pPr>
        <w:jc w:val="center"/>
      </w:pPr>
    </w:p>
    <w:p w:rsidR="007A3A44" w:rsidRDefault="00503F98" w:rsidP="007A3A44">
      <w:pPr>
        <w:jc w:val="center"/>
        <w:rPr>
          <w:lang w:val="en-US"/>
        </w:rPr>
      </w:pPr>
      <w:r>
        <w:object w:dxaOrig="7635" w:dyaOrig="4980">
          <v:shape id="_x0000_i1044" type="#_x0000_t75" style="width:433.5pt;height:282.75pt" o:ole="">
            <v:imagedata r:id="rId52" o:title=""/>
          </v:shape>
          <o:OLEObject Type="Embed" ProgID="Visio.Drawing.15" ShapeID="_x0000_i1044" DrawAspect="Content" ObjectID="_1460099381" r:id="rId53"/>
        </w:object>
      </w:r>
      <w:r>
        <w:br/>
      </w:r>
      <w:r w:rsidR="007A3A44">
        <w:t>SQ-D-03-</w:t>
      </w:r>
      <w:r w:rsidR="007A3A44">
        <w:rPr>
          <w:lang w:val="en-US"/>
        </w:rPr>
        <w:t>0</w:t>
      </w:r>
      <w:r w:rsidR="007A3A44">
        <w:t>8</w:t>
      </w:r>
      <w:r w:rsidR="007A3A44">
        <w:tab/>
        <w:t xml:space="preserve">Sequence Diagram untuk skenario </w:t>
      </w:r>
      <w:r w:rsidR="007A3A44">
        <w:rPr>
          <w:lang w:val="en-US"/>
        </w:rPr>
        <w:t>mencari</w:t>
      </w:r>
      <w:r w:rsidR="007A3A44">
        <w:rPr>
          <w:lang w:val="en-US"/>
        </w:rPr>
        <w:t xml:space="preserve"> pengetahuan dan </w:t>
      </w:r>
      <w:r w:rsidR="007A3A44">
        <w:rPr>
          <w:lang w:val="en-US"/>
        </w:rPr>
        <w:t>tidak ditemukan</w:t>
      </w:r>
    </w:p>
    <w:p w:rsidR="007A3A44" w:rsidRDefault="007A3A44" w:rsidP="007A3A44">
      <w:pPr>
        <w:jc w:val="center"/>
        <w:rPr>
          <w:lang w:val="en-US"/>
        </w:rPr>
      </w:pPr>
    </w:p>
    <w:p w:rsidR="005F1EFD" w:rsidRDefault="005F1EFD" w:rsidP="007A3A44">
      <w:pPr>
        <w:jc w:val="center"/>
      </w:pPr>
    </w:p>
    <w:p w:rsidR="007A3A44" w:rsidRDefault="005F1EFD" w:rsidP="007A3A44">
      <w:pPr>
        <w:jc w:val="center"/>
        <w:rPr>
          <w:lang w:val="en-US"/>
        </w:rPr>
      </w:pPr>
      <w:r>
        <w:object w:dxaOrig="5941" w:dyaOrig="3915">
          <v:shape id="_x0000_i1045" type="#_x0000_t75" style="width:435.75pt;height:287.25pt" o:ole="">
            <v:imagedata r:id="rId54" o:title=""/>
          </v:shape>
          <o:OLEObject Type="Embed" ProgID="Visio.Drawing.15" ShapeID="_x0000_i1045" DrawAspect="Content" ObjectID="_1460099382" r:id="rId55"/>
        </w:object>
      </w:r>
      <w:r w:rsidR="007A3A44">
        <w:t>SQ-D-03-</w:t>
      </w:r>
      <w:r w:rsidR="007A3A44">
        <w:rPr>
          <w:lang w:val="en-US"/>
        </w:rPr>
        <w:t>0</w:t>
      </w:r>
      <w:r w:rsidR="007A3A44">
        <w:t>9</w:t>
      </w:r>
      <w:r w:rsidR="007A3A44">
        <w:tab/>
        <w:t xml:space="preserve">Sequence Diagram untuk skenario </w:t>
      </w:r>
      <w:r w:rsidR="007A3A44">
        <w:rPr>
          <w:lang w:val="en-US"/>
        </w:rPr>
        <w:t>melihat pengetahuan</w:t>
      </w:r>
    </w:p>
    <w:p w:rsidR="007A3A44" w:rsidRDefault="007A3A44" w:rsidP="007A3A44">
      <w:pPr>
        <w:jc w:val="center"/>
        <w:rPr>
          <w:lang w:val="en-US"/>
        </w:rPr>
      </w:pPr>
    </w:p>
    <w:p w:rsidR="005F1EFD" w:rsidRDefault="005F1EFD" w:rsidP="007A3A44">
      <w:pPr>
        <w:jc w:val="center"/>
      </w:pPr>
    </w:p>
    <w:p w:rsidR="007A3A44" w:rsidRDefault="007A3A44" w:rsidP="007A3A44">
      <w:pPr>
        <w:jc w:val="center"/>
        <w:rPr>
          <w:lang w:val="en-US"/>
        </w:rPr>
      </w:pPr>
      <w:bookmarkStart w:id="30" w:name="_GoBack"/>
      <w:bookmarkEnd w:id="30"/>
      <w:r>
        <w:t>SQ-D-03-</w:t>
      </w:r>
      <w:r>
        <w:rPr>
          <w:lang w:val="en-US"/>
        </w:rPr>
        <w:t>10</w:t>
      </w:r>
      <w:r>
        <w:tab/>
        <w:t xml:space="preserve">Sequence Diagram untuk skenario </w:t>
      </w:r>
      <w:r>
        <w:rPr>
          <w:lang w:val="en-US"/>
        </w:rPr>
        <w:t xml:space="preserve">menambah </w:t>
      </w:r>
      <w:r>
        <w:rPr>
          <w:lang w:val="en-US"/>
        </w:rPr>
        <w:t>komentar</w:t>
      </w:r>
    </w:p>
    <w:p w:rsidR="007A3A44" w:rsidRDefault="007A3A44" w:rsidP="007A3A44">
      <w:pPr>
        <w:jc w:val="center"/>
        <w:rPr>
          <w:lang w:val="en-US"/>
        </w:rPr>
      </w:pPr>
    </w:p>
    <w:p w:rsidR="007A3A44" w:rsidRDefault="007A3A44" w:rsidP="007A3A44">
      <w:pPr>
        <w:jc w:val="center"/>
        <w:rPr>
          <w:lang w:val="en-US"/>
        </w:rPr>
      </w:pPr>
      <w:r>
        <w:lastRenderedPageBreak/>
        <w:t>SQ-D-03-</w:t>
      </w:r>
      <w:r>
        <w:rPr>
          <w:lang w:val="en-US"/>
        </w:rPr>
        <w:t>11</w:t>
      </w:r>
      <w:r>
        <w:tab/>
        <w:t xml:space="preserve">Sequence Diagram untuk skenario </w:t>
      </w:r>
      <w:r>
        <w:rPr>
          <w:lang w:val="en-US"/>
        </w:rPr>
        <w:t>menghapus</w:t>
      </w:r>
      <w:r>
        <w:rPr>
          <w:lang w:val="en-US"/>
        </w:rPr>
        <w:t xml:space="preserve"> komentar</w:t>
      </w:r>
    </w:p>
    <w:p w:rsidR="007A3A44" w:rsidRDefault="007A3A44" w:rsidP="007A3A44">
      <w:pPr>
        <w:jc w:val="center"/>
        <w:rPr>
          <w:lang w:val="en-US"/>
        </w:rPr>
      </w:pPr>
    </w:p>
    <w:p w:rsidR="007A3A44" w:rsidRDefault="007A3A44" w:rsidP="007A3A44">
      <w:pPr>
        <w:jc w:val="center"/>
        <w:rPr>
          <w:lang w:val="en-US"/>
        </w:rPr>
      </w:pPr>
      <w:r>
        <w:t>SQ-D-03-</w:t>
      </w:r>
      <w:r>
        <w:rPr>
          <w:lang w:val="en-US"/>
        </w:rPr>
        <w:t>12</w:t>
      </w:r>
      <w:r>
        <w:tab/>
        <w:t xml:space="preserve">Sequence Diagram untuk skenario </w:t>
      </w:r>
      <w:r>
        <w:rPr>
          <w:lang w:val="en-US"/>
        </w:rPr>
        <w:t>mengedit</w:t>
      </w:r>
      <w:r>
        <w:rPr>
          <w:lang w:val="en-US"/>
        </w:rPr>
        <w:t xml:space="preserve"> komentar</w:t>
      </w:r>
    </w:p>
    <w:p w:rsidR="007A3A44" w:rsidRDefault="007A3A44" w:rsidP="007A3A44">
      <w:pPr>
        <w:jc w:val="center"/>
        <w:rPr>
          <w:lang w:val="en-US"/>
        </w:rPr>
      </w:pPr>
    </w:p>
    <w:p w:rsidR="007A3A44" w:rsidRDefault="007A3A44" w:rsidP="007A3A44">
      <w:pPr>
        <w:jc w:val="center"/>
        <w:rPr>
          <w:lang w:val="en-US"/>
        </w:rPr>
      </w:pPr>
      <w:r>
        <w:t>SQ-D-03-</w:t>
      </w:r>
      <w:r w:rsidR="004D3E1D">
        <w:rPr>
          <w:lang w:val="en-US"/>
        </w:rPr>
        <w:t>13</w:t>
      </w:r>
      <w:r>
        <w:tab/>
        <w:t xml:space="preserve">Sequence Diagram untuk skenario </w:t>
      </w:r>
      <w:r>
        <w:rPr>
          <w:lang w:val="en-US"/>
        </w:rPr>
        <w:t xml:space="preserve">menambah </w:t>
      </w:r>
      <w:r>
        <w:rPr>
          <w:lang w:val="en-US"/>
        </w:rPr>
        <w:t>file dan berhasil</w:t>
      </w:r>
    </w:p>
    <w:p w:rsidR="007A3A44" w:rsidRDefault="007A3A44" w:rsidP="007A3A44">
      <w:pPr>
        <w:jc w:val="center"/>
        <w:rPr>
          <w:lang w:val="en-US"/>
        </w:rPr>
      </w:pPr>
    </w:p>
    <w:p w:rsidR="007A3A44" w:rsidRDefault="007A3A44" w:rsidP="007A3A44">
      <w:pPr>
        <w:jc w:val="center"/>
        <w:rPr>
          <w:lang w:val="en-US"/>
        </w:rPr>
      </w:pPr>
      <w:r>
        <w:t>SQ-D-03-</w:t>
      </w:r>
      <w:r w:rsidR="004D3E1D">
        <w:rPr>
          <w:lang w:val="en-US"/>
        </w:rPr>
        <w:t>14</w:t>
      </w:r>
      <w:r>
        <w:tab/>
        <w:t xml:space="preserve">Sequence Diagram untuk skenario </w:t>
      </w:r>
      <w:r>
        <w:rPr>
          <w:lang w:val="en-US"/>
        </w:rPr>
        <w:t xml:space="preserve">menambah </w:t>
      </w:r>
      <w:r>
        <w:rPr>
          <w:lang w:val="en-US"/>
        </w:rPr>
        <w:t>file dan gagal</w:t>
      </w:r>
    </w:p>
    <w:p w:rsidR="007A3A44" w:rsidRDefault="007A3A44" w:rsidP="004D3E1D">
      <w:pPr>
        <w:rPr>
          <w:lang w:val="en-US"/>
        </w:rPr>
      </w:pPr>
    </w:p>
    <w:p w:rsidR="007A3A44" w:rsidRDefault="007A3A44" w:rsidP="00FE6AA3">
      <w:pPr>
        <w:rPr>
          <w:lang w:val="en-US"/>
        </w:rPr>
      </w:pPr>
    </w:p>
    <w:p w:rsidR="007A3A44" w:rsidRDefault="007A3A44" w:rsidP="007A3A44">
      <w:pPr>
        <w:jc w:val="center"/>
        <w:rPr>
          <w:lang w:val="en-US"/>
        </w:rPr>
      </w:pPr>
    </w:p>
    <w:p w:rsidR="007A3A44" w:rsidRPr="007A3A44" w:rsidRDefault="007A3A44" w:rsidP="007A3A44">
      <w:pPr>
        <w:jc w:val="center"/>
        <w:rPr>
          <w:lang w:val="en-US"/>
        </w:rPr>
      </w:pPr>
      <w:r>
        <w:t>SQ-D-03-</w:t>
      </w:r>
      <w:r w:rsidR="004D3E1D">
        <w:rPr>
          <w:lang w:val="en-US"/>
        </w:rPr>
        <w:t>15</w:t>
      </w:r>
      <w:r>
        <w:tab/>
        <w:t xml:space="preserve">Sequence Diagram untuk skenario </w:t>
      </w:r>
      <w:r>
        <w:rPr>
          <w:lang w:val="en-US"/>
        </w:rPr>
        <w:t>melihat</w:t>
      </w:r>
      <w:r>
        <w:rPr>
          <w:lang w:val="en-US"/>
        </w:rPr>
        <w:t xml:space="preserve"> </w:t>
      </w:r>
      <w:r>
        <w:rPr>
          <w:lang w:val="en-US"/>
        </w:rPr>
        <w:t>file</w:t>
      </w: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Default="007A3A44" w:rsidP="00023709">
      <w:pPr>
        <w:rPr>
          <w:color w:val="FF0000"/>
        </w:rPr>
      </w:pPr>
    </w:p>
    <w:p w:rsidR="007A3A44" w:rsidRPr="00D31669" w:rsidRDefault="007A3A44"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1" w:name="_Toc384567522"/>
      <w:bookmarkStart w:id="32" w:name="_Toc384921813"/>
      <w:r w:rsidRPr="00E024AF">
        <w:t xml:space="preserve">Use Case </w:t>
      </w:r>
      <w:bookmarkEnd w:id="31"/>
      <w:r w:rsidR="002A38ED">
        <w:t>Mengelola Data Jadwal Karyawan</w:t>
      </w:r>
      <w:bookmarkEnd w:id="32"/>
    </w:p>
    <w:p w:rsidR="00023709" w:rsidRDefault="00023709" w:rsidP="00023709">
      <w:pPr>
        <w:pStyle w:val="Heading4"/>
      </w:pPr>
      <w:r w:rsidRPr="00E024AF">
        <w:t>Identifikasi Elemen WAE - Logical View</w:t>
      </w:r>
    </w:p>
    <w:p w:rsidR="00235253" w:rsidRPr="00235253" w:rsidRDefault="00235253" w:rsidP="00235253"/>
    <w:p w:rsidR="00023709" w:rsidRPr="00E024AF" w:rsidRDefault="00023709" w:rsidP="00023709">
      <w:r w:rsidRPr="00E024AF">
        <w:t>Tabel 3.</w:t>
      </w:r>
      <w:r w:rsidR="00235253">
        <w:t>7</w:t>
      </w:r>
      <w:r w:rsidRPr="00E024AF">
        <w:tab/>
        <w:t>Daftar elemen WAE untuk</w:t>
      </w:r>
      <w:r w:rsidR="00235253">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AC0E9C" w:rsidRPr="00987B34" w:rsidTr="00245B32">
        <w:tc>
          <w:tcPr>
            <w:tcW w:w="754" w:type="pct"/>
          </w:tcPr>
          <w:p w:rsidR="00AC0E9C" w:rsidRPr="007C2B32" w:rsidRDefault="00AC0E9C" w:rsidP="00AC0E9C">
            <w:r w:rsidRPr="007C2B32">
              <w:rPr>
                <w:i/>
              </w:rPr>
              <w:t>WAE-S-0</w:t>
            </w:r>
            <w:r w:rsidR="00E27760">
              <w:rPr>
                <w:i/>
              </w:rPr>
              <w:t>2</w:t>
            </w:r>
          </w:p>
        </w:tc>
        <w:tc>
          <w:tcPr>
            <w:tcW w:w="2887" w:type="pct"/>
          </w:tcPr>
          <w:p w:rsidR="00AC0E9C" w:rsidRPr="007C2B32" w:rsidRDefault="00D61869" w:rsidP="00AC0E9C">
            <w:pPr>
              <w:rPr>
                <w:i/>
              </w:rPr>
            </w:pPr>
            <w:r>
              <w:rPr>
                <w:i/>
              </w:rPr>
              <w:t>Jadwal</w:t>
            </w:r>
          </w:p>
        </w:tc>
        <w:tc>
          <w:tcPr>
            <w:tcW w:w="1359" w:type="pct"/>
          </w:tcPr>
          <w:p w:rsidR="00AC0E9C" w:rsidRPr="007C2B32" w:rsidRDefault="00AC0E9C" w:rsidP="00AC0E9C">
            <w:r w:rsidRPr="007C2B32">
              <w:rPr>
                <w:i/>
              </w:rPr>
              <w:t>Server Page</w:t>
            </w:r>
          </w:p>
        </w:tc>
      </w:tr>
      <w:tr w:rsidR="00AC0E9C" w:rsidRPr="00987B34" w:rsidTr="00245B32">
        <w:tc>
          <w:tcPr>
            <w:tcW w:w="754" w:type="pct"/>
          </w:tcPr>
          <w:p w:rsidR="00AC0E9C" w:rsidRPr="007C2B32" w:rsidRDefault="00AC0E9C" w:rsidP="00AC0E9C">
            <w:r w:rsidRPr="007C2B32">
              <w:rPr>
                <w:i/>
              </w:rPr>
              <w:t>WAE-C-05</w:t>
            </w:r>
          </w:p>
        </w:tc>
        <w:tc>
          <w:tcPr>
            <w:tcW w:w="2887" w:type="pct"/>
          </w:tcPr>
          <w:p w:rsidR="00AC0E9C" w:rsidRPr="007C2B32" w:rsidRDefault="00AC0E9C" w:rsidP="00AC0E9C">
            <w:pPr>
              <w:rPr>
                <w:i/>
              </w:rPr>
            </w:pPr>
            <w:r w:rsidRPr="007C2B32">
              <w:rPr>
                <w:i/>
              </w:rPr>
              <w:t>Tambah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r w:rsidRPr="007C2B32">
              <w:rPr>
                <w:i/>
              </w:rPr>
              <w:t>WAE-C-06</w:t>
            </w:r>
          </w:p>
        </w:tc>
        <w:tc>
          <w:tcPr>
            <w:tcW w:w="2887" w:type="pct"/>
          </w:tcPr>
          <w:p w:rsidR="00AC0E9C" w:rsidRPr="007C2B32" w:rsidRDefault="00AC0E9C" w:rsidP="00AC0E9C">
            <w:pPr>
              <w:rPr>
                <w:i/>
              </w:rPr>
            </w:pPr>
            <w:r w:rsidRPr="007C2B32">
              <w:rPr>
                <w:i/>
              </w:rPr>
              <w:t>Hapus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7</w:t>
            </w:r>
          </w:p>
        </w:tc>
        <w:tc>
          <w:tcPr>
            <w:tcW w:w="2887" w:type="pct"/>
          </w:tcPr>
          <w:p w:rsidR="00AC0E9C" w:rsidRPr="007C2B32" w:rsidRDefault="00AC0E9C" w:rsidP="00AC0E9C">
            <w:pPr>
              <w:rPr>
                <w:i/>
              </w:rPr>
            </w:pPr>
            <w:r w:rsidRPr="007C2B32">
              <w:rPr>
                <w:i/>
              </w:rPr>
              <w:t>Edi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8</w:t>
            </w:r>
          </w:p>
        </w:tc>
        <w:tc>
          <w:tcPr>
            <w:tcW w:w="2887" w:type="pct"/>
          </w:tcPr>
          <w:p w:rsidR="00AC0E9C" w:rsidRPr="007C2B32" w:rsidRDefault="00AC0E9C" w:rsidP="00AC0E9C">
            <w:pPr>
              <w:rPr>
                <w:i/>
              </w:rPr>
            </w:pPr>
            <w:r w:rsidRPr="007C2B32">
              <w:rPr>
                <w:i/>
              </w:rPr>
              <w:t>Liha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Pr>
                <w:i/>
              </w:rPr>
              <w:t>WAE-C-09</w:t>
            </w:r>
          </w:p>
        </w:tc>
        <w:tc>
          <w:tcPr>
            <w:tcW w:w="2887" w:type="pct"/>
          </w:tcPr>
          <w:p w:rsidR="00AC0E9C" w:rsidRPr="007C2B32" w:rsidRDefault="00AC0E9C" w:rsidP="00AC0E9C">
            <w:pPr>
              <w:rPr>
                <w:i/>
              </w:rPr>
            </w:pPr>
            <w:r>
              <w:rPr>
                <w:i/>
              </w:rPr>
              <w:t>DaftarJadwal</w:t>
            </w:r>
            <w:r w:rsidR="00716660">
              <w:rPr>
                <w:i/>
              </w:rPr>
              <w:t>View</w:t>
            </w:r>
          </w:p>
        </w:tc>
        <w:tc>
          <w:tcPr>
            <w:tcW w:w="1359" w:type="pct"/>
          </w:tcPr>
          <w:p w:rsidR="00AC0E9C" w:rsidRPr="007C2B32" w:rsidRDefault="00AC0E9C" w:rsidP="00AC0E9C">
            <w:pPr>
              <w:rPr>
                <w:i/>
              </w:rPr>
            </w:pPr>
            <w:r>
              <w:rPr>
                <w:i/>
              </w:rPr>
              <w:t>Client Page</w:t>
            </w:r>
          </w:p>
        </w:tc>
      </w:tr>
      <w:tr w:rsidR="00AC0E9C" w:rsidRPr="00987B34" w:rsidTr="00245B32">
        <w:tc>
          <w:tcPr>
            <w:tcW w:w="754" w:type="pct"/>
          </w:tcPr>
          <w:p w:rsidR="00AC0E9C" w:rsidRPr="007C2B32" w:rsidRDefault="00AC0E9C" w:rsidP="00AC0E9C">
            <w:r w:rsidRPr="007C2B32">
              <w:rPr>
                <w:i/>
              </w:rPr>
              <w:t>WAE-H-05</w:t>
            </w:r>
          </w:p>
        </w:tc>
        <w:tc>
          <w:tcPr>
            <w:tcW w:w="2887" w:type="pct"/>
          </w:tcPr>
          <w:p w:rsidR="00AC0E9C" w:rsidRPr="007C2B32" w:rsidRDefault="00AC0E9C" w:rsidP="00AC0E9C">
            <w:pPr>
              <w:rPr>
                <w:i/>
              </w:rPr>
            </w:pPr>
            <w:r w:rsidRPr="007C2B32">
              <w:rPr>
                <w:i/>
              </w:rPr>
              <w:t>Tambah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r w:rsidRPr="007C2B32">
              <w:rPr>
                <w:i/>
              </w:rPr>
              <w:t>WAE-H-06</w:t>
            </w:r>
          </w:p>
        </w:tc>
        <w:tc>
          <w:tcPr>
            <w:tcW w:w="2887" w:type="pct"/>
          </w:tcPr>
          <w:p w:rsidR="00AC0E9C" w:rsidRPr="007C2B32" w:rsidRDefault="00AC0E9C" w:rsidP="00AC0E9C">
            <w:pPr>
              <w:rPr>
                <w:i/>
              </w:rPr>
            </w:pPr>
            <w:r w:rsidRPr="007C2B32">
              <w:rPr>
                <w:i/>
              </w:rPr>
              <w:t>Hapus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7</w:t>
            </w:r>
          </w:p>
        </w:tc>
        <w:tc>
          <w:tcPr>
            <w:tcW w:w="2887" w:type="pct"/>
          </w:tcPr>
          <w:p w:rsidR="00AC0E9C" w:rsidRPr="007C2B32" w:rsidRDefault="00AC0E9C" w:rsidP="00AC0E9C">
            <w:pPr>
              <w:rPr>
                <w:i/>
              </w:rPr>
            </w:pPr>
            <w:r w:rsidRPr="007C2B32">
              <w:rPr>
                <w:i/>
              </w:rPr>
              <w:t>Edit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8</w:t>
            </w:r>
          </w:p>
        </w:tc>
        <w:tc>
          <w:tcPr>
            <w:tcW w:w="2887" w:type="pct"/>
          </w:tcPr>
          <w:p w:rsidR="00AC0E9C" w:rsidRPr="007C2B32" w:rsidRDefault="00AC0E9C" w:rsidP="00AC0E9C">
            <w:pPr>
              <w:rPr>
                <w:i/>
              </w:rPr>
            </w:pPr>
            <w:r w:rsidRPr="007C2B32">
              <w:rPr>
                <w:i/>
              </w:rPr>
              <w:t>CariJadwalForm</w:t>
            </w:r>
          </w:p>
        </w:tc>
        <w:tc>
          <w:tcPr>
            <w:tcW w:w="1359" w:type="pct"/>
          </w:tcPr>
          <w:p w:rsidR="00AC0E9C" w:rsidRPr="007C2B32" w:rsidRDefault="00AC0E9C" w:rsidP="00AC0E9C">
            <w:pPr>
              <w:rPr>
                <w:i/>
              </w:rPr>
            </w:pPr>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lastRenderedPageBreak/>
        <w:t xml:space="preserve">Identifikasi Kelas </w:t>
      </w:r>
    </w:p>
    <w:p w:rsidR="00235253" w:rsidRPr="00235253" w:rsidRDefault="00235253" w:rsidP="00235253"/>
    <w:p w:rsidR="00023709" w:rsidRPr="00F20D2B" w:rsidRDefault="00023709" w:rsidP="00023709">
      <w:r w:rsidRPr="00F20D2B">
        <w:t>Tabel 3.</w:t>
      </w:r>
      <w:r w:rsidR="00235253">
        <w:t>8</w:t>
      </w:r>
      <w:r w:rsidR="00235253">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BC07C9" w:rsidP="00920D64">
            <w:pPr>
              <w:rPr>
                <w:i/>
              </w:rPr>
            </w:pPr>
            <w:r>
              <w:rPr>
                <w:i/>
              </w:rPr>
              <w:t>CL-</w:t>
            </w:r>
            <w:r w:rsidR="00920D64">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5E01F9" w:rsidRPr="006E4411" w:rsidRDefault="005E01F9" w:rsidP="005E01F9">
      <w:pPr>
        <w:pStyle w:val="Heading3"/>
      </w:pPr>
      <w:bookmarkStart w:id="33" w:name="_Toc384921814"/>
      <w:r w:rsidRPr="006E4411">
        <w:t xml:space="preserve">Use Case </w:t>
      </w:r>
      <w:r w:rsidR="00915CB5">
        <w:t>Mengelola Track Record Karyaw</w:t>
      </w:r>
      <w:r w:rsidR="00B03772">
        <w:t>a</w:t>
      </w:r>
      <w:r w:rsidR="00915CB5">
        <w:t>n</w:t>
      </w:r>
      <w:bookmarkEnd w:id="33"/>
    </w:p>
    <w:p w:rsidR="005E01F9" w:rsidRDefault="005E01F9" w:rsidP="005E01F9">
      <w:pPr>
        <w:pStyle w:val="Heading4"/>
      </w:pPr>
      <w:r w:rsidRPr="006E4411">
        <w:t>Identifikasi Elemen WAE - Logical View</w:t>
      </w:r>
    </w:p>
    <w:p w:rsidR="00235253" w:rsidRPr="00235253" w:rsidRDefault="00235253" w:rsidP="00235253"/>
    <w:p w:rsidR="005E01F9" w:rsidRPr="00BF1242" w:rsidRDefault="005E01F9" w:rsidP="005E01F9">
      <w:pPr>
        <w:rPr>
          <w:lang w:val="en-US"/>
        </w:rPr>
      </w:pPr>
      <w:r w:rsidRPr="00540C5C">
        <w:t>Tabel 3.</w:t>
      </w:r>
      <w:r w:rsidR="005A7893">
        <w:t>9</w:t>
      </w:r>
      <w:r w:rsidRPr="00540C5C">
        <w:tab/>
        <w:t>Daftar ele</w:t>
      </w:r>
      <w:r>
        <w:t>men WAE untuk UC-</w:t>
      </w:r>
      <w:r w:rsidR="005A7893">
        <w:rPr>
          <w:lang w:val="en-US"/>
        </w:rPr>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3221EA" w:rsidRPr="00293EA4" w:rsidTr="00BF1242">
        <w:tc>
          <w:tcPr>
            <w:tcW w:w="1555" w:type="dxa"/>
          </w:tcPr>
          <w:p w:rsidR="003221EA" w:rsidRPr="00674111" w:rsidRDefault="003221EA" w:rsidP="003221EA">
            <w:pPr>
              <w:rPr>
                <w:i/>
              </w:rPr>
            </w:pPr>
            <w:r w:rsidRPr="00674111">
              <w:rPr>
                <w:i/>
              </w:rPr>
              <w:t>WAE-S-</w:t>
            </w:r>
            <w:r w:rsidR="004E2EE2">
              <w:rPr>
                <w:i/>
              </w:rPr>
              <w:t>06</w:t>
            </w:r>
          </w:p>
        </w:tc>
        <w:tc>
          <w:tcPr>
            <w:tcW w:w="5386" w:type="dxa"/>
          </w:tcPr>
          <w:p w:rsidR="003221EA" w:rsidRPr="00293EA4" w:rsidRDefault="004E2EE2" w:rsidP="003221EA">
            <w:pPr>
              <w:rPr>
                <w:i/>
              </w:rPr>
            </w:pPr>
            <w:r>
              <w:rPr>
                <w:i/>
              </w:rPr>
              <w:t>TrackRecord</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313C18" w:rsidRDefault="003221EA" w:rsidP="004E2EE2">
            <w:pPr>
              <w:rPr>
                <w:i/>
                <w:lang w:val="en-US"/>
              </w:rPr>
            </w:pPr>
            <w:r w:rsidRPr="00674111">
              <w:rPr>
                <w:i/>
              </w:rPr>
              <w:t>WAE-S-</w:t>
            </w:r>
            <w:r w:rsidR="004E2EE2">
              <w:rPr>
                <w:i/>
              </w:rPr>
              <w:t>07</w:t>
            </w:r>
          </w:p>
        </w:tc>
        <w:tc>
          <w:tcPr>
            <w:tcW w:w="5386" w:type="dxa"/>
          </w:tcPr>
          <w:p w:rsidR="003221EA" w:rsidRPr="004E2EE2" w:rsidRDefault="004E2EE2" w:rsidP="003221EA">
            <w:pPr>
              <w:rPr>
                <w:i/>
              </w:rPr>
            </w:pPr>
            <w:r>
              <w:rPr>
                <w:i/>
              </w:rPr>
              <w:t>Proyek</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5</w:t>
            </w:r>
          </w:p>
        </w:tc>
        <w:tc>
          <w:tcPr>
            <w:tcW w:w="5386" w:type="dxa"/>
          </w:tcPr>
          <w:p w:rsidR="003221EA" w:rsidRPr="00293EA4" w:rsidRDefault="003221EA" w:rsidP="003221EA">
            <w:pPr>
              <w:rPr>
                <w:i/>
              </w:rPr>
            </w:pPr>
            <w:r>
              <w:rPr>
                <w:i/>
              </w:rPr>
              <w:t>Lihat</w:t>
            </w:r>
            <w:r>
              <w:rPr>
                <w:i/>
                <w:lang w:val="en-US"/>
              </w:rPr>
              <w: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6</w:t>
            </w:r>
          </w:p>
        </w:tc>
        <w:tc>
          <w:tcPr>
            <w:tcW w:w="5386" w:type="dxa"/>
          </w:tcPr>
          <w:p w:rsidR="003221EA" w:rsidRDefault="003221EA" w:rsidP="003221EA">
            <w:pPr>
              <w:rPr>
                <w:i/>
              </w:rPr>
            </w:pPr>
            <w:r>
              <w:rPr>
                <w:i/>
                <w:lang w:val="en-US"/>
              </w:rPr>
              <w:t>KirimReques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7</w:t>
            </w:r>
          </w:p>
        </w:tc>
        <w:tc>
          <w:tcPr>
            <w:tcW w:w="5386" w:type="dxa"/>
          </w:tcPr>
          <w:p w:rsidR="003221EA" w:rsidRDefault="003221EA" w:rsidP="003221EA">
            <w:pPr>
              <w:rPr>
                <w:i/>
              </w:rPr>
            </w:pPr>
            <w:r>
              <w:rPr>
                <w:i/>
                <w:lang w:val="en-US"/>
              </w:rPr>
              <w:t>Tambah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0D5877" w:rsidRDefault="003221EA" w:rsidP="003221EA">
            <w:pPr>
              <w:rPr>
                <w:i/>
                <w:lang w:val="en-US"/>
              </w:rPr>
            </w:pPr>
            <w:r w:rsidRPr="00674111">
              <w:rPr>
                <w:i/>
              </w:rPr>
              <w:t>WAE-C-1</w:t>
            </w:r>
            <w:r w:rsidR="00B03772">
              <w:rPr>
                <w:i/>
                <w:lang w:val="en-US"/>
              </w:rPr>
              <w:t>8</w:t>
            </w:r>
          </w:p>
        </w:tc>
        <w:tc>
          <w:tcPr>
            <w:tcW w:w="5386" w:type="dxa"/>
          </w:tcPr>
          <w:p w:rsidR="003221EA" w:rsidRDefault="003221EA" w:rsidP="003221EA">
            <w:pPr>
              <w:rPr>
                <w:i/>
              </w:rPr>
            </w:pPr>
            <w:r>
              <w:rPr>
                <w:i/>
                <w:lang w:val="en-US"/>
              </w:rPr>
              <w:t>Edi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19</w:t>
            </w:r>
          </w:p>
        </w:tc>
        <w:tc>
          <w:tcPr>
            <w:tcW w:w="5386" w:type="dxa"/>
          </w:tcPr>
          <w:p w:rsidR="003221EA" w:rsidRDefault="003221EA" w:rsidP="003221EA">
            <w:pPr>
              <w:rPr>
                <w:i/>
              </w:rPr>
            </w:pPr>
            <w:r>
              <w:rPr>
                <w:i/>
                <w:lang w:val="en-US"/>
              </w:rPr>
              <w:t>Daftar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0</w:t>
            </w:r>
          </w:p>
        </w:tc>
        <w:tc>
          <w:tcPr>
            <w:tcW w:w="5386" w:type="dxa"/>
          </w:tcPr>
          <w:p w:rsidR="003221EA" w:rsidRDefault="003221EA" w:rsidP="003221EA">
            <w:pPr>
              <w:rPr>
                <w:i/>
              </w:rPr>
            </w:pPr>
            <w:r>
              <w:rPr>
                <w:i/>
              </w:rPr>
              <w:t>Daftar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1</w:t>
            </w:r>
          </w:p>
        </w:tc>
        <w:tc>
          <w:tcPr>
            <w:tcW w:w="5386" w:type="dxa"/>
          </w:tcPr>
          <w:p w:rsidR="003221EA" w:rsidRDefault="003221EA" w:rsidP="003221EA">
            <w:pPr>
              <w:rPr>
                <w:i/>
              </w:rPr>
            </w:pPr>
            <w:r>
              <w:rPr>
                <w:i/>
                <w:lang w:val="en-US"/>
              </w:rPr>
              <w:t>DaftarPengerja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22</w:t>
            </w:r>
          </w:p>
        </w:tc>
        <w:tc>
          <w:tcPr>
            <w:tcW w:w="5386" w:type="dxa"/>
          </w:tcPr>
          <w:p w:rsidR="003221EA" w:rsidRDefault="003221EA" w:rsidP="003221EA">
            <w:pPr>
              <w:rPr>
                <w:i/>
              </w:rPr>
            </w:pPr>
            <w:r>
              <w:rPr>
                <w:i/>
                <w:lang w:val="en-US"/>
              </w:rPr>
              <w:t>Lapor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H-</w:t>
            </w:r>
            <w:r w:rsidR="00B03772">
              <w:rPr>
                <w:i/>
              </w:rPr>
              <w:t>19</w:t>
            </w:r>
          </w:p>
        </w:tc>
        <w:tc>
          <w:tcPr>
            <w:tcW w:w="5386" w:type="dxa"/>
          </w:tcPr>
          <w:p w:rsidR="003221EA" w:rsidRPr="00293EA4" w:rsidRDefault="003221EA" w:rsidP="003221EA">
            <w:pPr>
              <w:rPr>
                <w:i/>
              </w:rPr>
            </w:pPr>
            <w:r>
              <w:rPr>
                <w:i/>
                <w:lang w:val="en-US"/>
              </w:rPr>
              <w:t>CetakTrackRecord</w:t>
            </w:r>
            <w:r>
              <w:rPr>
                <w:i/>
              </w:rPr>
              <w:t>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0</w:t>
            </w:r>
          </w:p>
        </w:tc>
        <w:tc>
          <w:tcPr>
            <w:tcW w:w="5386" w:type="dxa"/>
          </w:tcPr>
          <w:p w:rsidR="003221EA" w:rsidRDefault="003221EA" w:rsidP="003221EA">
            <w:pPr>
              <w:rPr>
                <w:i/>
                <w:lang w:val="en-US"/>
              </w:rPr>
            </w:pPr>
            <w:r>
              <w:rPr>
                <w:i/>
                <w:lang w:val="en-US"/>
              </w:rPr>
              <w:t>Download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1</w:t>
            </w:r>
          </w:p>
        </w:tc>
        <w:tc>
          <w:tcPr>
            <w:tcW w:w="5386" w:type="dxa"/>
          </w:tcPr>
          <w:p w:rsidR="003221EA" w:rsidRDefault="003221EA" w:rsidP="003221EA">
            <w:pPr>
              <w:rPr>
                <w:i/>
                <w:lang w:val="en-US"/>
              </w:rPr>
            </w:pPr>
            <w:r>
              <w:rPr>
                <w:i/>
                <w:lang w:val="en-US"/>
              </w:rPr>
              <w:t>KirimReques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2</w:t>
            </w:r>
          </w:p>
        </w:tc>
        <w:tc>
          <w:tcPr>
            <w:tcW w:w="5386" w:type="dxa"/>
          </w:tcPr>
          <w:p w:rsidR="003221EA" w:rsidRPr="005F6FBD" w:rsidRDefault="003221EA" w:rsidP="003221EA">
            <w:pPr>
              <w:rPr>
                <w:i/>
                <w:lang w:val="en-US"/>
              </w:rPr>
            </w:pPr>
            <w:r>
              <w:rPr>
                <w:i/>
                <w:lang w:val="en-US"/>
              </w:rPr>
              <w:t>Tambah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3</w:t>
            </w:r>
          </w:p>
        </w:tc>
        <w:tc>
          <w:tcPr>
            <w:tcW w:w="5386" w:type="dxa"/>
          </w:tcPr>
          <w:p w:rsidR="003221EA" w:rsidRPr="005F6FBD" w:rsidRDefault="003221EA" w:rsidP="003221EA">
            <w:pPr>
              <w:rPr>
                <w:i/>
                <w:lang w:val="en-US"/>
              </w:rPr>
            </w:pPr>
            <w:r>
              <w:rPr>
                <w:i/>
                <w:lang w:val="en-US"/>
              </w:rPr>
              <w:t>Edi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4</w:t>
            </w:r>
          </w:p>
        </w:tc>
        <w:tc>
          <w:tcPr>
            <w:tcW w:w="5386" w:type="dxa"/>
          </w:tcPr>
          <w:p w:rsidR="003221EA" w:rsidRPr="005F6FBD" w:rsidRDefault="003221EA" w:rsidP="003221EA">
            <w:pPr>
              <w:rPr>
                <w:i/>
                <w:lang w:val="en-US"/>
              </w:rPr>
            </w:pPr>
            <w:r>
              <w:rPr>
                <w:i/>
                <w:lang w:val="en-US"/>
              </w:rPr>
              <w:t>Manage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rPr>
              <w:t>5</w:t>
            </w:r>
          </w:p>
        </w:tc>
        <w:tc>
          <w:tcPr>
            <w:tcW w:w="5386" w:type="dxa"/>
          </w:tcPr>
          <w:p w:rsidR="003221EA" w:rsidRPr="005F6FBD" w:rsidRDefault="003221EA" w:rsidP="003221EA">
            <w:pPr>
              <w:rPr>
                <w:i/>
                <w:lang w:val="en-US"/>
              </w:rPr>
            </w:pPr>
            <w:r>
              <w:rPr>
                <w:i/>
                <w:lang w:val="en-US"/>
              </w:rPr>
              <w:t>Pemberitahu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6</w:t>
            </w:r>
          </w:p>
        </w:tc>
        <w:tc>
          <w:tcPr>
            <w:tcW w:w="5386" w:type="dxa"/>
          </w:tcPr>
          <w:p w:rsidR="003221EA" w:rsidRPr="005F6FBD" w:rsidRDefault="003221EA" w:rsidP="003221EA">
            <w:pPr>
              <w:rPr>
                <w:i/>
                <w:lang w:val="en-US"/>
              </w:rPr>
            </w:pPr>
            <w:r>
              <w:rPr>
                <w:i/>
                <w:lang w:val="en-US"/>
              </w:rPr>
              <w:t>PemberitahuanPengerja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w:t>
            </w:r>
            <w:r w:rsidR="00B03772">
              <w:rPr>
                <w:i/>
              </w:rPr>
              <w:t>27</w:t>
            </w:r>
          </w:p>
        </w:tc>
        <w:tc>
          <w:tcPr>
            <w:tcW w:w="5386" w:type="dxa"/>
          </w:tcPr>
          <w:p w:rsidR="003221EA" w:rsidRPr="005F6FBD" w:rsidRDefault="003221EA" w:rsidP="003221EA">
            <w:pPr>
              <w:rPr>
                <w:i/>
                <w:lang w:val="en-US"/>
              </w:rPr>
            </w:pPr>
            <w:r>
              <w:rPr>
                <w:i/>
                <w:lang w:val="en-US"/>
              </w:rPr>
              <w:t>LaporanProyekForm</w:t>
            </w:r>
          </w:p>
        </w:tc>
        <w:tc>
          <w:tcPr>
            <w:tcW w:w="2126" w:type="dxa"/>
          </w:tcPr>
          <w:p w:rsidR="003221EA" w:rsidRPr="00293EA4" w:rsidRDefault="003221EA" w:rsidP="003221EA">
            <w:pPr>
              <w:rPr>
                <w:i/>
              </w:rPr>
            </w:pPr>
            <w:r w:rsidRPr="00293EA4">
              <w:rPr>
                <w:i/>
              </w:rPr>
              <w:t>HTML Form</w:t>
            </w:r>
          </w:p>
        </w:tc>
      </w:tr>
    </w:tbl>
    <w:p w:rsidR="005E01F9" w:rsidRPr="00293EA4" w:rsidRDefault="005E01F9" w:rsidP="005E01F9"/>
    <w:p w:rsidR="005E01F9" w:rsidRDefault="005E01F9" w:rsidP="005E01F9">
      <w:pPr>
        <w:pStyle w:val="Heading4"/>
      </w:pPr>
      <w:r w:rsidRPr="00293EA4">
        <w:t xml:space="preserve">Identifikasi Kelas </w:t>
      </w:r>
    </w:p>
    <w:p w:rsidR="004C35D3" w:rsidRPr="004C35D3" w:rsidRDefault="004C35D3" w:rsidP="004C35D3"/>
    <w:p w:rsidR="005E01F9" w:rsidRPr="00BF1242" w:rsidRDefault="005E01F9" w:rsidP="005E01F9">
      <w:pPr>
        <w:rPr>
          <w:lang w:val="en-US"/>
        </w:rPr>
      </w:pPr>
      <w:r w:rsidRPr="00540C5C">
        <w:t>Tabel 3.</w:t>
      </w:r>
      <w:r w:rsidR="005A7893">
        <w:t>10</w:t>
      </w:r>
      <w:r w:rsidRPr="00540C5C">
        <w:tab/>
        <w:t>Daftar kela</w:t>
      </w:r>
      <w:r>
        <w:t>s untuk UC-</w:t>
      </w:r>
      <w:r w:rsidR="005A7893">
        <w:rPr>
          <w:lang w:val="en-US"/>
        </w:rPr>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p>
        </w:tc>
      </w:tr>
      <w:tr w:rsidR="007A6507" w:rsidRPr="00293EA4" w:rsidTr="00BF1242">
        <w:tc>
          <w:tcPr>
            <w:tcW w:w="1555" w:type="dxa"/>
          </w:tcPr>
          <w:p w:rsidR="007A6507" w:rsidRPr="00DE24C3" w:rsidRDefault="007A6507" w:rsidP="00BF1242">
            <w:pPr>
              <w:rPr>
                <w:i/>
              </w:rPr>
            </w:pPr>
            <w:r>
              <w:rPr>
                <w:i/>
              </w:rPr>
              <w:t>CL-M-07</w:t>
            </w:r>
          </w:p>
        </w:tc>
        <w:tc>
          <w:tcPr>
            <w:tcW w:w="4394" w:type="dxa"/>
          </w:tcPr>
          <w:p w:rsidR="007A6507" w:rsidRDefault="007A6507" w:rsidP="00BF1242">
            <w:pPr>
              <w:rPr>
                <w:i/>
              </w:rPr>
            </w:pPr>
            <w:r>
              <w:rPr>
                <w:i/>
              </w:rPr>
              <w:t>ProyekModel</w:t>
            </w:r>
          </w:p>
        </w:tc>
        <w:tc>
          <w:tcPr>
            <w:tcW w:w="3118" w:type="dxa"/>
          </w:tcPr>
          <w:p w:rsidR="007A6507" w:rsidRDefault="007A6507" w:rsidP="00BF1242">
            <w:pPr>
              <w:rPr>
                <w:i/>
              </w:rPr>
            </w:pPr>
          </w:p>
        </w:tc>
      </w:tr>
    </w:tbl>
    <w:p w:rsidR="005E01F9" w:rsidRPr="00D31669" w:rsidRDefault="005E01F9" w:rsidP="005E01F9">
      <w:pPr>
        <w:pStyle w:val="Heading4"/>
        <w:rPr>
          <w:color w:val="FF0000"/>
        </w:rPr>
      </w:pPr>
      <w:r w:rsidRPr="00D31669">
        <w:rPr>
          <w:color w:val="FF0000"/>
        </w:rPr>
        <w:lastRenderedPageBreak/>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C4163E" w:rsidRDefault="005E01F9" w:rsidP="005A7CF2">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34" w:name="_Toc215319390"/>
      <w:bookmarkStart w:id="35" w:name="_Toc384921815"/>
      <w:r w:rsidRPr="0069565E">
        <w:t>Perancangan Detil Elemen Logical View</w:t>
      </w:r>
      <w:bookmarkEnd w:id="34"/>
      <w:bookmarkEnd w:id="35"/>
    </w:p>
    <w:p w:rsidR="00C54EC4" w:rsidRDefault="00C54EC4" w:rsidP="00C54EC4"/>
    <w:p w:rsidR="00C4163E" w:rsidRPr="0069565E" w:rsidRDefault="00C4163E"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AB727F" w:rsidRPr="0069565E" w:rsidTr="00245B32">
        <w:tc>
          <w:tcPr>
            <w:tcW w:w="1555" w:type="dxa"/>
          </w:tcPr>
          <w:p w:rsidR="00AB727F" w:rsidRPr="007C2B32" w:rsidRDefault="00AB727F" w:rsidP="00AB727F">
            <w:pPr>
              <w:rPr>
                <w:i/>
              </w:rPr>
            </w:pPr>
            <w:r>
              <w:rPr>
                <w:i/>
              </w:rPr>
              <w:t>WAE-S-00</w:t>
            </w:r>
          </w:p>
        </w:tc>
        <w:tc>
          <w:tcPr>
            <w:tcW w:w="5528" w:type="dxa"/>
          </w:tcPr>
          <w:p w:rsidR="00AB727F" w:rsidRPr="00B85D1A" w:rsidRDefault="00AB727F" w:rsidP="00AB727F">
            <w:pPr>
              <w:rPr>
                <w:i/>
              </w:rPr>
            </w:pPr>
            <w:r>
              <w:rPr>
                <w:i/>
              </w:rPr>
              <w:t>Login</w:t>
            </w:r>
          </w:p>
        </w:tc>
        <w:tc>
          <w:tcPr>
            <w:tcW w:w="1984" w:type="dxa"/>
          </w:tcPr>
          <w:p w:rsidR="00AB727F" w:rsidRPr="007C2B32" w:rsidRDefault="00AB727F" w:rsidP="00AB727F">
            <w:pPr>
              <w:rPr>
                <w:i/>
              </w:rPr>
            </w:pPr>
            <w:r>
              <w:rPr>
                <w:i/>
              </w:rPr>
              <w:t>Server Page</w:t>
            </w:r>
          </w:p>
        </w:tc>
      </w:tr>
      <w:tr w:rsidR="00AB727F" w:rsidRPr="0069565E" w:rsidTr="00245B32">
        <w:tc>
          <w:tcPr>
            <w:tcW w:w="1555" w:type="dxa"/>
          </w:tcPr>
          <w:p w:rsidR="00AB727F" w:rsidRPr="007C2B32" w:rsidRDefault="00AB727F" w:rsidP="00AB727F">
            <w:pPr>
              <w:rPr>
                <w:i/>
              </w:rPr>
            </w:pPr>
            <w:r w:rsidRPr="007C2B32">
              <w:rPr>
                <w:i/>
              </w:rPr>
              <w:t>WAE-S-01</w:t>
            </w:r>
          </w:p>
        </w:tc>
        <w:tc>
          <w:tcPr>
            <w:tcW w:w="5528" w:type="dxa"/>
          </w:tcPr>
          <w:p w:rsidR="00AB727F" w:rsidRPr="00B85D1A" w:rsidRDefault="00AB727F" w:rsidP="00AB727F">
            <w:pPr>
              <w:rPr>
                <w:i/>
              </w:rPr>
            </w:pPr>
            <w:r>
              <w:rPr>
                <w:i/>
              </w:rPr>
              <w:t>Karyawan</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2</w:t>
            </w:r>
          </w:p>
        </w:tc>
        <w:tc>
          <w:tcPr>
            <w:tcW w:w="5528" w:type="dxa"/>
          </w:tcPr>
          <w:p w:rsidR="00AB727F" w:rsidRPr="00B85D1A" w:rsidRDefault="00AB727F" w:rsidP="00AB727F">
            <w:pPr>
              <w:rPr>
                <w:i/>
              </w:rPr>
            </w:pPr>
            <w:r>
              <w:rPr>
                <w:i/>
              </w:rPr>
              <w:t>Jadwal</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3</w:t>
            </w:r>
          </w:p>
        </w:tc>
        <w:tc>
          <w:tcPr>
            <w:tcW w:w="5528" w:type="dxa"/>
          </w:tcPr>
          <w:p w:rsidR="00AB727F" w:rsidRPr="00B85D1A" w:rsidRDefault="00AB727F" w:rsidP="00AB727F">
            <w:pPr>
              <w:rPr>
                <w:i/>
              </w:rPr>
            </w:pPr>
            <w:r>
              <w:rPr>
                <w:i/>
              </w:rPr>
              <w:t>File</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4</w:t>
            </w:r>
          </w:p>
        </w:tc>
        <w:tc>
          <w:tcPr>
            <w:tcW w:w="5528" w:type="dxa"/>
          </w:tcPr>
          <w:p w:rsidR="00AB727F" w:rsidRPr="00B85D1A" w:rsidRDefault="00AB727F" w:rsidP="00AB727F">
            <w:pPr>
              <w:rPr>
                <w:i/>
              </w:rPr>
            </w:pPr>
            <w:r>
              <w:rPr>
                <w:i/>
              </w:rPr>
              <w:t>Pengetahuan</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5</w:t>
            </w:r>
          </w:p>
        </w:tc>
        <w:tc>
          <w:tcPr>
            <w:tcW w:w="5528" w:type="dxa"/>
          </w:tcPr>
          <w:p w:rsidR="00AB727F" w:rsidRPr="00B85D1A" w:rsidRDefault="00AB727F" w:rsidP="00AB727F">
            <w:pPr>
              <w:rPr>
                <w:i/>
              </w:rPr>
            </w:pPr>
            <w:r>
              <w:rPr>
                <w:i/>
              </w:rPr>
              <w:t>Komentar</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6</w:t>
            </w:r>
          </w:p>
        </w:tc>
        <w:tc>
          <w:tcPr>
            <w:tcW w:w="5528" w:type="dxa"/>
          </w:tcPr>
          <w:p w:rsidR="00AB727F" w:rsidRPr="00B85D1A" w:rsidRDefault="00AB727F" w:rsidP="00AB727F">
            <w:pPr>
              <w:rPr>
                <w:i/>
              </w:rPr>
            </w:pPr>
            <w:r>
              <w:rPr>
                <w:i/>
              </w:rPr>
              <w:t>TrackRecord</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pPr>
              <w:rPr>
                <w:i/>
              </w:rPr>
            </w:pPr>
            <w:r w:rsidRPr="007C2B32">
              <w:rPr>
                <w:i/>
              </w:rPr>
              <w:t>WAE-S-07</w:t>
            </w:r>
          </w:p>
        </w:tc>
        <w:tc>
          <w:tcPr>
            <w:tcW w:w="5528" w:type="dxa"/>
          </w:tcPr>
          <w:p w:rsidR="00AB727F" w:rsidRPr="00B85D1A" w:rsidRDefault="00AB727F" w:rsidP="00AB727F">
            <w:pPr>
              <w:rPr>
                <w:i/>
              </w:rPr>
            </w:pPr>
            <w:r>
              <w:rPr>
                <w:i/>
              </w:rPr>
              <w:t>Proyek</w:t>
            </w:r>
          </w:p>
        </w:tc>
        <w:tc>
          <w:tcPr>
            <w:tcW w:w="1984" w:type="dxa"/>
          </w:tcPr>
          <w:p w:rsidR="00AB727F" w:rsidRPr="007C2B32" w:rsidRDefault="00AB727F" w:rsidP="00AB727F">
            <w:pPr>
              <w:rPr>
                <w:i/>
              </w:rPr>
            </w:pPr>
            <w:r w:rsidRPr="007C2B32">
              <w:rPr>
                <w:i/>
              </w:rPr>
              <w:t>Server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t>WAE-C-09</w:t>
            </w:r>
          </w:p>
        </w:tc>
        <w:tc>
          <w:tcPr>
            <w:tcW w:w="5528" w:type="dxa"/>
          </w:tcPr>
          <w:p w:rsidR="000D5877" w:rsidRPr="007C2B32" w:rsidRDefault="000D5877" w:rsidP="000D5877">
            <w:pPr>
              <w:rPr>
                <w:i/>
              </w:rPr>
            </w:pPr>
            <w:r>
              <w:rPr>
                <w:i/>
              </w:rPr>
              <w:t>DaftarJadwal</w:t>
            </w:r>
            <w:r w:rsidR="00716660">
              <w:rPr>
                <w:i/>
              </w:rPr>
              <w:t>View</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0</w:t>
            </w:r>
          </w:p>
        </w:tc>
        <w:tc>
          <w:tcPr>
            <w:tcW w:w="5528" w:type="dxa"/>
          </w:tcPr>
          <w:p w:rsidR="000D5877" w:rsidRPr="007C2B32" w:rsidRDefault="000D5877" w:rsidP="000D5877">
            <w:pPr>
              <w:rPr>
                <w:i/>
              </w:rPr>
            </w:pPr>
            <w:r w:rsidRPr="007C2B32">
              <w:rPr>
                <w:i/>
              </w:rPr>
              <w:t>Tambah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1</w:t>
            </w:r>
          </w:p>
        </w:tc>
        <w:tc>
          <w:tcPr>
            <w:tcW w:w="5528" w:type="dxa"/>
          </w:tcPr>
          <w:p w:rsidR="000D5877" w:rsidRPr="007C2B32" w:rsidRDefault="000D5877" w:rsidP="000D5877">
            <w:pPr>
              <w:rPr>
                <w:i/>
              </w:rPr>
            </w:pPr>
            <w:r w:rsidRPr="007C2B32">
              <w:rPr>
                <w:i/>
              </w:rPr>
              <w:t>Edi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2</w:t>
            </w:r>
          </w:p>
        </w:tc>
        <w:tc>
          <w:tcPr>
            <w:tcW w:w="5528" w:type="dxa"/>
          </w:tcPr>
          <w:p w:rsidR="000D5877" w:rsidRPr="007C2B32" w:rsidRDefault="000D5877" w:rsidP="000D5877">
            <w:pPr>
              <w:rPr>
                <w:i/>
              </w:rPr>
            </w:pPr>
            <w:r w:rsidRPr="007C2B32">
              <w:rPr>
                <w:i/>
              </w:rPr>
              <w:t>Daftar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3</w:t>
            </w:r>
          </w:p>
        </w:tc>
        <w:tc>
          <w:tcPr>
            <w:tcW w:w="5528" w:type="dxa"/>
          </w:tcPr>
          <w:p w:rsidR="000D5877" w:rsidRPr="007C2B32" w:rsidRDefault="000D5877" w:rsidP="000D5877">
            <w:pPr>
              <w:rPr>
                <w:i/>
              </w:rPr>
            </w:pPr>
            <w:r w:rsidRPr="007C2B32">
              <w:rPr>
                <w:i/>
              </w:rPr>
              <w:t>Liha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4</w:t>
            </w:r>
          </w:p>
        </w:tc>
        <w:tc>
          <w:tcPr>
            <w:tcW w:w="5528" w:type="dxa"/>
          </w:tcPr>
          <w:p w:rsidR="000D5877" w:rsidRPr="007C2B32" w:rsidRDefault="000D5877" w:rsidP="000D5877">
            <w:pPr>
              <w:rPr>
                <w:i/>
              </w:rPr>
            </w:pPr>
            <w:r w:rsidRPr="007C2B32">
              <w:rPr>
                <w:i/>
              </w:rPr>
              <w:t>TambahFile</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5</w:t>
            </w:r>
          </w:p>
        </w:tc>
        <w:tc>
          <w:tcPr>
            <w:tcW w:w="5528" w:type="dxa"/>
          </w:tcPr>
          <w:p w:rsidR="000D5877" w:rsidRPr="00293EA4" w:rsidRDefault="000D5877" w:rsidP="000D5877">
            <w:pPr>
              <w:rPr>
                <w:i/>
              </w:rPr>
            </w:pPr>
            <w:r>
              <w:rPr>
                <w:i/>
              </w:rPr>
              <w:t>Lihat</w:t>
            </w:r>
            <w:r>
              <w:rPr>
                <w:i/>
                <w:lang w:val="en-US"/>
              </w:rPr>
              <w: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6</w:t>
            </w:r>
          </w:p>
        </w:tc>
        <w:tc>
          <w:tcPr>
            <w:tcW w:w="5528" w:type="dxa"/>
          </w:tcPr>
          <w:p w:rsidR="000D5877" w:rsidRDefault="000D5877" w:rsidP="000D5877">
            <w:pPr>
              <w:rPr>
                <w:i/>
              </w:rPr>
            </w:pPr>
            <w:r>
              <w:rPr>
                <w:i/>
                <w:lang w:val="en-US"/>
              </w:rPr>
              <w:t>KirimReques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7</w:t>
            </w:r>
          </w:p>
        </w:tc>
        <w:tc>
          <w:tcPr>
            <w:tcW w:w="5528" w:type="dxa"/>
          </w:tcPr>
          <w:p w:rsidR="000D5877" w:rsidRDefault="000D5877" w:rsidP="000D5877">
            <w:pPr>
              <w:rPr>
                <w:i/>
              </w:rPr>
            </w:pPr>
            <w:r>
              <w:rPr>
                <w:i/>
                <w:lang w:val="en-US"/>
              </w:rPr>
              <w:t>Tambah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sidR="00D72A8F">
              <w:rPr>
                <w:i/>
                <w:lang w:val="en-US"/>
              </w:rPr>
              <w:t>8</w:t>
            </w:r>
          </w:p>
        </w:tc>
        <w:tc>
          <w:tcPr>
            <w:tcW w:w="5528" w:type="dxa"/>
          </w:tcPr>
          <w:p w:rsidR="000D5877" w:rsidRDefault="000D5877" w:rsidP="000D5877">
            <w:pPr>
              <w:rPr>
                <w:i/>
              </w:rPr>
            </w:pPr>
            <w:r>
              <w:rPr>
                <w:i/>
                <w:lang w:val="en-US"/>
              </w:rPr>
              <w:t>Edi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D72A8F" w:rsidP="000D5877">
            <w:pPr>
              <w:rPr>
                <w:i/>
              </w:rPr>
            </w:pPr>
            <w:r>
              <w:rPr>
                <w:i/>
              </w:rPr>
              <w:t>WAE-C-19</w:t>
            </w:r>
          </w:p>
        </w:tc>
        <w:tc>
          <w:tcPr>
            <w:tcW w:w="5528" w:type="dxa"/>
          </w:tcPr>
          <w:p w:rsidR="000D5877" w:rsidRDefault="000D5877" w:rsidP="000D5877">
            <w:pPr>
              <w:rPr>
                <w:i/>
              </w:rPr>
            </w:pPr>
            <w:r>
              <w:rPr>
                <w:i/>
                <w:lang w:val="en-US"/>
              </w:rPr>
              <w:t>Daftar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0</w:t>
            </w:r>
          </w:p>
        </w:tc>
        <w:tc>
          <w:tcPr>
            <w:tcW w:w="5528" w:type="dxa"/>
          </w:tcPr>
          <w:p w:rsidR="000D5877" w:rsidRDefault="000D5877" w:rsidP="000D5877">
            <w:pPr>
              <w:rPr>
                <w:i/>
              </w:rPr>
            </w:pPr>
            <w:r>
              <w:rPr>
                <w:i/>
              </w:rPr>
              <w:t>Daftar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1</w:t>
            </w:r>
          </w:p>
        </w:tc>
        <w:tc>
          <w:tcPr>
            <w:tcW w:w="5528" w:type="dxa"/>
          </w:tcPr>
          <w:p w:rsidR="000D5877" w:rsidRDefault="000D5877" w:rsidP="000D5877">
            <w:pPr>
              <w:rPr>
                <w:i/>
              </w:rPr>
            </w:pPr>
            <w:r>
              <w:rPr>
                <w:i/>
                <w:lang w:val="en-US"/>
              </w:rPr>
              <w:t>DaftarPengerjaan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2</w:t>
            </w:r>
          </w:p>
        </w:tc>
        <w:tc>
          <w:tcPr>
            <w:tcW w:w="5528" w:type="dxa"/>
          </w:tcPr>
          <w:p w:rsidR="000D5877" w:rsidRDefault="000D5877" w:rsidP="000D5877">
            <w:pPr>
              <w:rPr>
                <w:i/>
              </w:rPr>
            </w:pPr>
            <w:r>
              <w:rPr>
                <w:i/>
                <w:lang w:val="en-US"/>
              </w:rPr>
              <w:t>LaporanProyek</w:t>
            </w:r>
            <w:r w:rsidR="00716660">
              <w:rPr>
                <w:i/>
              </w:rPr>
              <w:t>View</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lastRenderedPageBreak/>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w:t>
            </w:r>
            <w:r w:rsidR="00D72A8F">
              <w:rPr>
                <w:i/>
              </w:rPr>
              <w:t>09</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0</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1</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2</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3</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4</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5</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6</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7</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8</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sidR="00D72A8F">
              <w:rPr>
                <w:i/>
              </w:rPr>
              <w:t>19</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sidR="00D72A8F">
              <w:rPr>
                <w:i/>
                <w:lang w:val="en-US"/>
              </w:rPr>
              <w:t>0</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sidR="00D72A8F">
              <w:rPr>
                <w:i/>
                <w:lang w:val="en-US"/>
              </w:rPr>
              <w:t>1</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lastRenderedPageBreak/>
              <w:t>WAE-H-2</w:t>
            </w:r>
            <w:r w:rsidR="00D72A8F">
              <w:rPr>
                <w:i/>
                <w:lang w:val="en-US"/>
              </w:rPr>
              <w:t>2</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3</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4</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5</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6</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sidR="00D72A8F">
              <w:rPr>
                <w:i/>
              </w:rPr>
              <w:t>27</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36" w:name="_Toc215319391"/>
      <w:bookmarkStart w:id="37" w:name="_Toc384921816"/>
      <w:r w:rsidRPr="00D31669">
        <w:rPr>
          <w:color w:val="FF0000"/>
        </w:rPr>
        <w:t>Stereotyped Class &lt;nama elemen logical view&gt;</w:t>
      </w:r>
      <w:bookmarkEnd w:id="36"/>
      <w:bookmarkEnd w:id="37"/>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38" w:name="_Toc215319392"/>
      <w:bookmarkStart w:id="39" w:name="_Toc384921817"/>
      <w:r w:rsidRPr="00D31669">
        <w:rPr>
          <w:color w:val="FF0000"/>
        </w:rPr>
        <w:t>Stereotyped Class &lt;nama elemen logical view&gt;</w:t>
      </w:r>
      <w:bookmarkEnd w:id="38"/>
      <w:bookmarkEnd w:id="39"/>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B85D1A" w:rsidRDefault="00C54EC4" w:rsidP="00C54EC4">
      <w:pPr>
        <w:rPr>
          <w:i/>
        </w:rPr>
      </w:pPr>
    </w:p>
    <w:p w:rsidR="00C54EC4" w:rsidRPr="00B85D1A" w:rsidRDefault="00C54EC4" w:rsidP="00C54EC4"/>
    <w:p w:rsidR="00C54EC4" w:rsidRPr="00B85D1A" w:rsidRDefault="00C54EC4" w:rsidP="00C54EC4">
      <w:pPr>
        <w:pStyle w:val="Heading2"/>
      </w:pPr>
      <w:bookmarkStart w:id="40" w:name="_Toc215319393"/>
      <w:bookmarkStart w:id="41" w:name="_Toc384921818"/>
      <w:r w:rsidRPr="00B85D1A">
        <w:t>Perancangan Detil Kelas</w:t>
      </w:r>
      <w:bookmarkEnd w:id="40"/>
      <w:bookmarkEnd w:id="41"/>
    </w:p>
    <w:p w:rsidR="00C54EC4" w:rsidRDefault="00C54EC4" w:rsidP="00C54EC4">
      <w:pPr>
        <w:rPr>
          <w:i/>
          <w:color w:val="FF0000"/>
        </w:rPr>
      </w:pPr>
    </w:p>
    <w:p w:rsidR="00B85D1A" w:rsidRPr="00B85D1A" w:rsidRDefault="00B85D1A" w:rsidP="00C54EC4">
      <w:r>
        <w:t>Tabel 3.73</w:t>
      </w:r>
      <w:r>
        <w:tab/>
        <w:t xml:space="preserve">Daftar </w:t>
      </w:r>
      <w:r w:rsidR="00C60D3B">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BB007F" w:rsidP="006403EB">
            <w:pPr>
              <w:rPr>
                <w:i/>
              </w:rPr>
            </w:pPr>
            <w:r>
              <w:rPr>
                <w:i/>
              </w:rPr>
              <w:t>CL</w:t>
            </w:r>
            <w:r w:rsidR="0044318F">
              <w:rPr>
                <w:i/>
              </w:rPr>
              <w:t>-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BB007F" w:rsidP="0044318F">
            <w:r>
              <w:rPr>
                <w:i/>
              </w:rPr>
              <w:t>CL</w:t>
            </w:r>
            <w:r w:rsidR="0044318F" w:rsidRPr="00652B6C">
              <w:rPr>
                <w:i/>
              </w:rPr>
              <w:t>-0</w:t>
            </w:r>
            <w:r w:rsidR="0044318F">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BB007F">
            <w:r w:rsidRPr="00652B6C">
              <w:rPr>
                <w:i/>
              </w:rPr>
              <w:t>CL-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BB007F">
            <w:r w:rsidRPr="00652B6C">
              <w:rPr>
                <w:i/>
              </w:rPr>
              <w:t>CL-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BB007F">
            <w:r w:rsidRPr="00652B6C">
              <w:rPr>
                <w:i/>
              </w:rPr>
              <w:t>CL-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BB007F">
            <w:r w:rsidRPr="00652B6C">
              <w:rPr>
                <w:i/>
              </w:rPr>
              <w:t>CL-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BB007F">
            <w:r w:rsidRPr="00652B6C">
              <w:rPr>
                <w:i/>
              </w:rPr>
              <w:t>CL-0</w:t>
            </w:r>
            <w:r>
              <w:rPr>
                <w:i/>
              </w:rPr>
              <w:t>7</w:t>
            </w:r>
          </w:p>
        </w:tc>
        <w:tc>
          <w:tcPr>
            <w:tcW w:w="6095" w:type="dxa"/>
          </w:tcPr>
          <w:p w:rsidR="0044318F" w:rsidRPr="00B85D1A" w:rsidRDefault="006D068B" w:rsidP="0044318F">
            <w:pPr>
              <w:rPr>
                <w:i/>
              </w:rPr>
            </w:pPr>
            <w:r>
              <w:rPr>
                <w:i/>
              </w:rPr>
              <w:t>ProyekModel</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42" w:name="_Toc215319394"/>
      <w:bookmarkStart w:id="43" w:name="_Toc384921819"/>
      <w:r w:rsidRPr="00D31669">
        <w:rPr>
          <w:color w:val="FF0000"/>
        </w:rPr>
        <w:t>Kelas &lt;nama kelas&gt;</w:t>
      </w:r>
      <w:bookmarkEnd w:id="42"/>
      <w:bookmarkEnd w:id="43"/>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44" w:name="_Toc215319395"/>
      <w:bookmarkStart w:id="45" w:name="_Toc384921820"/>
      <w:r w:rsidRPr="00D31669">
        <w:rPr>
          <w:color w:val="FF0000"/>
        </w:rPr>
        <w:t>Kelas &lt;nama kelas&gt;</w:t>
      </w:r>
      <w:bookmarkEnd w:id="44"/>
      <w:bookmarkEnd w:id="45"/>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lastRenderedPageBreak/>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46" w:name="_Toc384921821"/>
      <w:bookmarkEnd w:id="18"/>
      <w:r w:rsidRPr="00D31669">
        <w:rPr>
          <w:color w:val="FF0000"/>
        </w:rPr>
        <w:t>Di</w:t>
      </w:r>
      <w:r w:rsidR="00C7668B" w:rsidRPr="00D31669">
        <w:rPr>
          <w:color w:val="FF0000"/>
        </w:rPr>
        <w:t>agram Kelas Keseluruhan</w:t>
      </w:r>
      <w:bookmarkEnd w:id="46"/>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47" w:name="_Toc96756360"/>
      <w:bookmarkStart w:id="48" w:name="_Toc384921822"/>
      <w:r w:rsidRPr="001F6FF9">
        <w:t xml:space="preserve">Perancangan </w:t>
      </w:r>
      <w:r w:rsidR="000F35F5" w:rsidRPr="001F6FF9">
        <w:t>Antarmuka</w:t>
      </w:r>
      <w:bookmarkEnd w:id="47"/>
      <w:bookmarkEnd w:id="48"/>
    </w:p>
    <w:p w:rsidR="007645C9" w:rsidRPr="007645C9" w:rsidRDefault="001F6FF9" w:rsidP="007645C9">
      <w:pPr>
        <w:rPr>
          <w:color w:val="FF0000"/>
        </w:rPr>
      </w:pPr>
      <w:r w:rsidRPr="001F6FF9">
        <w:t>Berikut adalah rancangan prototipe antarmuka diurutkan sesuai use case.</w:t>
      </w:r>
    </w:p>
    <w:p w:rsidR="001F6FF9" w:rsidRDefault="00C40AEF" w:rsidP="00C40AEF">
      <w:pPr>
        <w:pStyle w:val="Heading3"/>
      </w:pPr>
      <w:bookmarkStart w:id="49" w:name="_Toc384921823"/>
      <w:r>
        <w:t>Use Case Melakukan Otentifikasi</w:t>
      </w:r>
      <w:bookmarkEnd w:id="49"/>
    </w:p>
    <w:p w:rsidR="00C40AEF" w:rsidRPr="00C40AEF" w:rsidRDefault="00C40AEF" w:rsidP="00C40AEF"/>
    <w:p w:rsidR="00676EF4" w:rsidRDefault="00676EF4" w:rsidP="007E6474">
      <w:pPr>
        <w:pStyle w:val="BodyText"/>
        <w:jc w:val="center"/>
      </w:pPr>
      <w:r>
        <w:rPr>
          <w:noProof/>
          <w:lang w:val="en-US"/>
        </w:rPr>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7874E3">
        <w:t>-</w:t>
      </w:r>
      <w:r w:rsidR="001F6FF9">
        <w:t>01-01</w:t>
      </w:r>
      <w:r w:rsidR="001F6FF9">
        <w:tab/>
        <w:t>Rancangan pr</w:t>
      </w:r>
      <w:r w:rsidR="00AE029A">
        <w:t>ototipe antar muka</w:t>
      </w:r>
      <w:r w:rsidR="007D2FCC">
        <w:t xml:space="preserve"> saat pertama kali muncul</w:t>
      </w:r>
    </w:p>
    <w:p w:rsidR="00676EF4" w:rsidRDefault="00676EF4" w:rsidP="00630F7F">
      <w:pPr>
        <w:pStyle w:val="BodyText"/>
        <w:jc w:val="center"/>
      </w:pPr>
    </w:p>
    <w:p w:rsidR="00B6160D" w:rsidRDefault="00676EF4" w:rsidP="002D17B9">
      <w:pPr>
        <w:pStyle w:val="BodyText"/>
        <w:jc w:val="center"/>
      </w:pPr>
      <w:r>
        <w:rPr>
          <w:noProof/>
          <w:lang w:val="en-US"/>
        </w:rPr>
        <w:lastRenderedPageBreak/>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rsidR="007874E3">
        <w:t>-0</w:t>
      </w:r>
      <w:r>
        <w:t>1-02</w:t>
      </w:r>
      <w:r>
        <w:tab/>
        <w:t>Rancangan prototipe antar muka saat pemberitahuan log in gagal</w:t>
      </w:r>
    </w:p>
    <w:p w:rsidR="00B6160D" w:rsidRDefault="00B6160D" w:rsidP="00B6160D">
      <w:pPr>
        <w:pStyle w:val="Heading3"/>
      </w:pPr>
      <w:bookmarkStart w:id="50" w:name="_Toc384921824"/>
      <w:r>
        <w:t>Use Case Mengelola Data Profil Karyawan</w:t>
      </w:r>
      <w:bookmarkEnd w:id="50"/>
    </w:p>
    <w:p w:rsidR="00F2330D" w:rsidRDefault="00FC4897" w:rsidP="002D17B9">
      <w:pPr>
        <w:pStyle w:val="BodyText"/>
        <w:jc w:val="center"/>
      </w:pPr>
      <w:r>
        <w:br/>
      </w:r>
      <w:r w:rsidR="00320AC1">
        <w:rPr>
          <w:noProof/>
          <w:lang w:val="en-US"/>
        </w:rPr>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Pr="001F6FF9">
        <w:t>INT</w:t>
      </w:r>
      <w:r w:rsidR="00C31786">
        <w:t>-</w:t>
      </w:r>
      <w:r w:rsidR="00B0795C">
        <w:t>02</w:t>
      </w:r>
      <w:r>
        <w:t>-01</w:t>
      </w:r>
      <w:r>
        <w:tab/>
        <w:t xml:space="preserve">Rancangan prototipe antar muka saat pengisian </w:t>
      </w:r>
      <w:r w:rsidR="007952BA">
        <w:t>from</w:t>
      </w:r>
      <w:r>
        <w:t xml:space="preserve"> </w:t>
      </w:r>
      <w:r w:rsidR="007952BA">
        <w:t>cari</w:t>
      </w:r>
      <w:r>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lastRenderedPageBreak/>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rsidR="00C31786">
        <w:t>-02-</w:t>
      </w:r>
      <w:r w:rsidR="001A3BE5">
        <w:t>0</w:t>
      </w:r>
      <w:r w:rsidR="00C31786">
        <w:t>2</w:t>
      </w:r>
      <w:r>
        <w:tab/>
        <w:t>Rancangan prototipe antar muka saat pengisian from edit karyawan</w:t>
      </w:r>
    </w:p>
    <w:p w:rsidR="00AE029A" w:rsidRDefault="00AE029A" w:rsidP="002D17B9">
      <w:pPr>
        <w:pStyle w:val="BodyText"/>
        <w:jc w:val="center"/>
      </w:pPr>
    </w:p>
    <w:p w:rsidR="00752627" w:rsidRDefault="00752627" w:rsidP="00630F7F">
      <w:pPr>
        <w:pStyle w:val="BodyText"/>
        <w:jc w:val="center"/>
      </w:pPr>
      <w:r>
        <w:rPr>
          <w:noProof/>
          <w:lang w:val="en-US"/>
        </w:rPr>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rsidR="001A3BE5">
        <w:t>-02-03</w:t>
      </w:r>
      <w:r>
        <w:tab/>
        <w:t xml:space="preserve">Rancangan prototipe antar muka saat pengisian </w:t>
      </w:r>
      <w:r w:rsidR="00084F8E">
        <w:t>form</w:t>
      </w:r>
      <w:r>
        <w:t xml:space="preserve"> hapus karyawan</w:t>
      </w:r>
    </w:p>
    <w:p w:rsidR="00752627" w:rsidRDefault="00752627" w:rsidP="00630F7F">
      <w:pPr>
        <w:pStyle w:val="BodyText"/>
        <w:jc w:val="center"/>
      </w:pPr>
    </w:p>
    <w:p w:rsidR="00331534" w:rsidRDefault="00912052" w:rsidP="002D17B9">
      <w:pPr>
        <w:pStyle w:val="BodyText"/>
        <w:jc w:val="center"/>
      </w:pPr>
      <w:r>
        <w:rPr>
          <w:noProof/>
          <w:lang w:val="en-US"/>
        </w:rPr>
        <w:lastRenderedPageBreak/>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1A3BE5">
        <w:t>-02-04</w:t>
      </w:r>
      <w:r w:rsidR="007952BA">
        <w:tab/>
        <w:t>Rancangan prototipe antar muka saat pengisian from cari karyawan</w:t>
      </w:r>
    </w:p>
    <w:p w:rsidR="0015020E" w:rsidRDefault="0015020E" w:rsidP="002D17B9">
      <w:pPr>
        <w:pStyle w:val="BodyText"/>
        <w:jc w:val="center"/>
      </w:pPr>
    </w:p>
    <w:p w:rsidR="00331534" w:rsidRDefault="00331534" w:rsidP="00630F7F">
      <w:pPr>
        <w:pStyle w:val="BodyText"/>
        <w:jc w:val="center"/>
      </w:pPr>
      <w:r>
        <w:rPr>
          <w:noProof/>
        </w:rPr>
        <w:t>\</w:t>
      </w:r>
      <w:r w:rsidR="00B0795C" w:rsidRPr="00B0795C">
        <w:rPr>
          <w:noProof/>
          <w:lang w:val="en-US"/>
        </w:rPr>
        <w:t xml:space="preserve"> </w:t>
      </w:r>
      <w:r w:rsidR="00912052">
        <w:rPr>
          <w:noProof/>
          <w:lang w:val="en-US"/>
        </w:rPr>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1A3BE5">
        <w:t>-02-05</w:t>
      </w:r>
      <w:r w:rsidR="001A3BE5">
        <w:tab/>
        <w:t>Rancangan prototipe antar muka</w:t>
      </w:r>
      <w:r>
        <w:t xml:space="preserve"> saat 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lastRenderedPageBreak/>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1A3BE5">
        <w:t>-02-06</w:t>
      </w:r>
      <w:r w:rsidR="00D253D9">
        <w:tab/>
        <w:t>Rancangan prototipe antar muka saat karyawan yang dicari tidak ditemukan</w:t>
      </w:r>
    </w:p>
    <w:p w:rsidR="00452742" w:rsidRDefault="002D76BD" w:rsidP="00452742">
      <w:pPr>
        <w:pStyle w:val="BodyText"/>
        <w:jc w:val="center"/>
      </w:pPr>
      <w:r>
        <w:rPr>
          <w:noProof/>
          <w:lang w:val="en-US"/>
        </w:rPr>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1A3BE5">
        <w:t>-02-07</w:t>
      </w:r>
      <w:r w:rsidR="00452742">
        <w:tab/>
        <w:t xml:space="preserve">Rancangan prototipe antar </w:t>
      </w:r>
      <w:r w:rsidR="001349E8">
        <w:t xml:space="preserve">saat </w:t>
      </w:r>
      <w:r w:rsidR="002D17B9">
        <w:t>mendapat akses</w:t>
      </w:r>
    </w:p>
    <w:p w:rsidR="002D17B9" w:rsidRDefault="002D17B9" w:rsidP="002D17B9">
      <w:pPr>
        <w:pStyle w:val="BodyText"/>
      </w:pPr>
    </w:p>
    <w:p w:rsidR="002D17B9" w:rsidRDefault="002D17B9" w:rsidP="00452742">
      <w:pPr>
        <w:pStyle w:val="BodyText"/>
        <w:jc w:val="center"/>
      </w:pPr>
      <w:r>
        <w:rPr>
          <w:noProof/>
          <w:lang w:val="en-US"/>
        </w:rPr>
        <w:lastRenderedPageBreak/>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rsidR="001A3BE5">
        <w:t>-02-08</w:t>
      </w:r>
      <w:r>
        <w:tab/>
        <w:t xml:space="preserve">Rancangan prototipe antar muka </w:t>
      </w:r>
      <w:r w:rsidR="001349E8">
        <w:t>saat</w:t>
      </w:r>
      <w:r>
        <w:t xml:space="preserve"> tidak diberikan ak</w:t>
      </w:r>
      <w:r w:rsidR="001349E8">
        <w:t>s</w:t>
      </w:r>
      <w:r>
        <w:t xml:space="preserve">es </w:t>
      </w:r>
    </w:p>
    <w:p w:rsidR="000C4B52" w:rsidRDefault="000C4B52" w:rsidP="00452742">
      <w:pPr>
        <w:pStyle w:val="BodyText"/>
        <w:jc w:val="center"/>
      </w:pPr>
    </w:p>
    <w:p w:rsidR="000C4B52" w:rsidRDefault="000C4B52" w:rsidP="000C4B52">
      <w:pPr>
        <w:pStyle w:val="Heading3"/>
        <w:rPr>
          <w:lang w:val="en-US"/>
        </w:rPr>
      </w:pPr>
      <w:r>
        <w:t xml:space="preserve">Use Case </w:t>
      </w:r>
      <w:r>
        <w:rPr>
          <w:lang w:val="en-US"/>
        </w:rPr>
        <w:t>Mengelola</w:t>
      </w:r>
      <w:r>
        <w:t xml:space="preserve"> </w:t>
      </w:r>
      <w:r>
        <w:rPr>
          <w:lang w:val="en-US"/>
        </w:rPr>
        <w:t>Posting Pengetahuan</w:t>
      </w:r>
    </w:p>
    <w:p w:rsidR="000C4B52" w:rsidRDefault="000C4B52" w:rsidP="000C4B52">
      <w:pPr>
        <w:rPr>
          <w:lang w:val="en-US"/>
        </w:rPr>
      </w:pPr>
    </w:p>
    <w:p w:rsidR="000C4B52" w:rsidRDefault="000C4B52" w:rsidP="000C4B52">
      <w:pPr>
        <w:pStyle w:val="Heading3"/>
      </w:pPr>
      <w:r>
        <w:t xml:space="preserve">Use Case </w:t>
      </w:r>
      <w:r>
        <w:rPr>
          <w:lang w:val="en-US"/>
        </w:rPr>
        <w:t>Data Jadwal Karyawan</w:t>
      </w:r>
    </w:p>
    <w:p w:rsidR="000C4B52" w:rsidRDefault="000C4B52" w:rsidP="000C4B52">
      <w:pPr>
        <w:rPr>
          <w:lang w:val="en-US"/>
        </w:rPr>
      </w:pPr>
    </w:p>
    <w:p w:rsidR="000C4B52" w:rsidRDefault="000C4B52" w:rsidP="000C4B52">
      <w:pPr>
        <w:pStyle w:val="Heading3"/>
      </w:pPr>
      <w:r>
        <w:t xml:space="preserve">Use Case </w:t>
      </w:r>
      <w:r>
        <w:rPr>
          <w:lang w:val="en-US"/>
        </w:rPr>
        <w:t>Track Record Karyawan</w:t>
      </w:r>
    </w:p>
    <w:p w:rsidR="000C4B52" w:rsidRPr="000C4B52" w:rsidRDefault="000C4B52" w:rsidP="000C4B52">
      <w:pPr>
        <w:rPr>
          <w:lang w:val="en-US"/>
        </w:rPr>
      </w:pPr>
    </w:p>
    <w:p w:rsidR="000C4B52" w:rsidRDefault="000C4B52" w:rsidP="00452742">
      <w:pPr>
        <w:pStyle w:val="BodyText"/>
        <w:jc w:val="center"/>
      </w:pPr>
    </w:p>
    <w:p w:rsidR="00452742" w:rsidRDefault="00452742" w:rsidP="00630F7F">
      <w:pPr>
        <w:pStyle w:val="BodyText"/>
        <w:jc w:val="center"/>
      </w:pPr>
    </w:p>
    <w:p w:rsidR="00750F10" w:rsidRPr="002D6E95" w:rsidRDefault="00750F10" w:rsidP="00630F7F">
      <w:pPr>
        <w:pStyle w:val="BodyText"/>
        <w:jc w:val="center"/>
      </w:pPr>
    </w:p>
    <w:p w:rsidR="00C54EC4" w:rsidRPr="002D6E95" w:rsidRDefault="00C54EC4" w:rsidP="00C54EC4">
      <w:pPr>
        <w:pStyle w:val="Heading2"/>
      </w:pPr>
      <w:bookmarkStart w:id="51" w:name="_Toc215319397"/>
      <w:bookmarkStart w:id="52" w:name="_Toc384921825"/>
      <w:r w:rsidRPr="002D6E95">
        <w:t>Perancangan Representasi Persistensi Kelas</w:t>
      </w:r>
      <w:bookmarkEnd w:id="51"/>
      <w:bookmarkEnd w:id="52"/>
    </w:p>
    <w:p w:rsidR="00C54EC4" w:rsidRDefault="00C54EC4" w:rsidP="000F35F5"/>
    <w:p w:rsidR="007645C9" w:rsidRPr="007645C9" w:rsidRDefault="007645C9" w:rsidP="000F35F5">
      <w:pPr>
        <w:rPr>
          <w:color w:val="FF0000"/>
        </w:rPr>
      </w:pPr>
      <w:r w:rsidRPr="007645C9">
        <w:rPr>
          <w:color w:val="FF0000"/>
        </w:rPr>
        <w:t>BELUM SEMPURNA</w:t>
      </w:r>
    </w:p>
    <w:p w:rsidR="002D6E95" w:rsidRPr="002D6E95" w:rsidRDefault="002D6E95" w:rsidP="000F35F5">
      <w:r>
        <w:rPr>
          <w:noProof/>
          <w:lang w:val="en-US"/>
        </w:rPr>
        <w:lastRenderedPageBreak/>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66">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D31669" w:rsidRDefault="000F35F5" w:rsidP="00291D5B">
      <w:pPr>
        <w:pStyle w:val="Heading2"/>
        <w:rPr>
          <w:color w:val="FF0000"/>
        </w:rPr>
      </w:pPr>
      <w:bookmarkStart w:id="53" w:name="_Toc96756361"/>
      <w:bookmarkStart w:id="54" w:name="_Toc384921826"/>
      <w:r w:rsidRPr="00D31669">
        <w:rPr>
          <w:color w:val="FF0000"/>
        </w:rPr>
        <w:t>Deployment</w:t>
      </w:r>
      <w:bookmarkEnd w:id="53"/>
      <w:r w:rsidR="00E479A6" w:rsidRPr="00D31669">
        <w:rPr>
          <w:color w:val="FF0000"/>
        </w:rPr>
        <w:t xml:space="preserve"> Diagram</w:t>
      </w:r>
      <w:bookmarkEnd w:id="54"/>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55" w:name="_Toc384921827"/>
      <w:r w:rsidR="0024600D" w:rsidRPr="00D31669">
        <w:rPr>
          <w:color w:val="FF0000"/>
        </w:rPr>
        <w:lastRenderedPageBreak/>
        <w:t>Implementasi</w:t>
      </w:r>
      <w:bookmarkEnd w:id="55"/>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56" w:name="_Toc384921828"/>
      <w:bookmarkStart w:id="57" w:name="_Toc96756649"/>
      <w:r w:rsidRPr="00D31669">
        <w:rPr>
          <w:color w:val="FF0000"/>
        </w:rPr>
        <w:t>Lingkungan Implementasi</w:t>
      </w:r>
      <w:bookmarkEnd w:id="56"/>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58" w:name="_Toc384921829"/>
      <w:r w:rsidRPr="00D31669">
        <w:rPr>
          <w:color w:val="FF0000"/>
        </w:rPr>
        <w:t xml:space="preserve">Implementasi </w:t>
      </w:r>
      <w:bookmarkEnd w:id="57"/>
      <w:r w:rsidR="00C7668B" w:rsidRPr="00D31669">
        <w:rPr>
          <w:color w:val="FF0000"/>
        </w:rPr>
        <w:t>Kelas</w:t>
      </w:r>
      <w:bookmarkEnd w:id="58"/>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59" w:name="_Toc384921830"/>
      <w:bookmarkStart w:id="60" w:name="_Toc96756651"/>
      <w:r w:rsidRPr="00D31669">
        <w:rPr>
          <w:color w:val="FF0000"/>
        </w:rPr>
        <w:t>Implementasi Elemen WAE (Component View)</w:t>
      </w:r>
      <w:bookmarkEnd w:id="59"/>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61" w:name="_Toc384921831"/>
      <w:r w:rsidRPr="00D31669">
        <w:rPr>
          <w:color w:val="FF0000"/>
        </w:rPr>
        <w:t>Implementasi Antarmuka</w:t>
      </w:r>
      <w:bookmarkEnd w:id="60"/>
      <w:bookmarkEnd w:id="6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62" w:name="_Toc384921832"/>
      <w:r w:rsidRPr="00D31669">
        <w:rPr>
          <w:color w:val="FF0000"/>
        </w:rPr>
        <w:t>File Lain</w:t>
      </w:r>
      <w:bookmarkEnd w:id="6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63" w:name="_Toc384921833"/>
      <w:r w:rsidR="00391119" w:rsidRPr="00D31669">
        <w:rPr>
          <w:color w:val="FF0000"/>
        </w:rPr>
        <w:lastRenderedPageBreak/>
        <w:t>Pengujian</w:t>
      </w:r>
      <w:bookmarkEnd w:id="63"/>
    </w:p>
    <w:p w:rsidR="00DA75CB" w:rsidRPr="00D31669" w:rsidRDefault="00DA75CB" w:rsidP="00291D5B">
      <w:pPr>
        <w:pStyle w:val="Heading2"/>
        <w:rPr>
          <w:color w:val="FF0000"/>
        </w:rPr>
      </w:pPr>
      <w:bookmarkStart w:id="64" w:name="_Toc96756972"/>
      <w:bookmarkStart w:id="65" w:name="_Toc384921834"/>
      <w:r w:rsidRPr="00D31669">
        <w:rPr>
          <w:color w:val="FF0000"/>
        </w:rPr>
        <w:t xml:space="preserve">Rencana </w:t>
      </w:r>
      <w:bookmarkEnd w:id="64"/>
      <w:r w:rsidR="00853CF1" w:rsidRPr="00D31669">
        <w:rPr>
          <w:color w:val="FF0000"/>
        </w:rPr>
        <w:t>dan Prosedur Pengujian</w:t>
      </w:r>
      <w:bookmarkEnd w:id="65"/>
    </w:p>
    <w:p w:rsidR="00853CF1" w:rsidRPr="00D31669" w:rsidRDefault="00853CF1" w:rsidP="00C52F30">
      <w:pPr>
        <w:pStyle w:val="Heading3"/>
        <w:rPr>
          <w:color w:val="FF0000"/>
        </w:rPr>
      </w:pPr>
      <w:bookmarkStart w:id="66" w:name="_Toc384921835"/>
      <w:r w:rsidRPr="00D31669">
        <w:rPr>
          <w:color w:val="FF0000"/>
        </w:rPr>
        <w:t>Rencana Pengujian</w:t>
      </w:r>
      <w:bookmarkEnd w:id="6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67" w:name="_Toc96756974"/>
      <w:bookmarkStart w:id="68" w:name="_Toc384921836"/>
      <w:r w:rsidRPr="00D31669">
        <w:rPr>
          <w:color w:val="FF0000"/>
        </w:rPr>
        <w:t>Kasus Uji</w:t>
      </w:r>
      <w:bookmarkEnd w:id="67"/>
      <w:bookmarkEnd w:id="6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69" w:name="_Toc384921837"/>
      <w:r w:rsidRPr="00D31669">
        <w:rPr>
          <w:color w:val="FF0000"/>
        </w:rPr>
        <w:t>Pengujian Use Case &lt;nama use case&gt;</w:t>
      </w:r>
      <w:bookmarkEnd w:id="6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70" w:name="_Toc96756977"/>
      <w:bookmarkStart w:id="71" w:name="_Toc384921838"/>
      <w:r w:rsidRPr="00D31669">
        <w:rPr>
          <w:color w:val="FF0000"/>
        </w:rPr>
        <w:t>Evaluasi Pengujian</w:t>
      </w:r>
      <w:bookmarkEnd w:id="70"/>
      <w:bookmarkEnd w:id="7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72" w:name="_Toc384921839"/>
      <w:r w:rsidR="00C52F30" w:rsidRPr="00D31669">
        <w:rPr>
          <w:color w:val="FF0000"/>
        </w:rPr>
        <w:lastRenderedPageBreak/>
        <w:t>Lampiran</w:t>
      </w:r>
      <w:bookmarkEnd w:id="7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67"/>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7702" w:rsidRDefault="00D77702">
      <w:r>
        <w:separator/>
      </w:r>
    </w:p>
    <w:p w:rsidR="00D77702" w:rsidRDefault="00D77702"/>
  </w:endnote>
  <w:endnote w:type="continuationSeparator" w:id="0">
    <w:p w:rsidR="00D77702" w:rsidRDefault="00D77702">
      <w:r>
        <w:continuationSeparator/>
      </w:r>
    </w:p>
    <w:p w:rsidR="00D77702" w:rsidRDefault="00D777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716660" w:rsidRPr="00EA594F" w:rsidTr="00AB6298">
      <w:tc>
        <w:tcPr>
          <w:tcW w:w="3742" w:type="dxa"/>
          <w:tcBorders>
            <w:top w:val="single" w:sz="4" w:space="0" w:color="auto"/>
            <w:left w:val="single" w:sz="4" w:space="0" w:color="auto"/>
            <w:bottom w:val="single" w:sz="4" w:space="0" w:color="auto"/>
            <w:right w:val="single" w:sz="4" w:space="0" w:color="auto"/>
          </w:tcBorders>
        </w:tcPr>
        <w:p w:rsidR="00716660" w:rsidRPr="00426696" w:rsidRDefault="00716660"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716660" w:rsidRPr="00A42108" w:rsidRDefault="00716660"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716660" w:rsidRPr="00A42108" w:rsidRDefault="00716660"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5F1EFD">
            <w:rPr>
              <w:rStyle w:val="PageNumber"/>
              <w:rFonts w:ascii="Arial" w:hAnsi="Arial"/>
              <w:b/>
              <w:noProof/>
              <w:sz w:val="18"/>
              <w:szCs w:val="18"/>
            </w:rPr>
            <w:t>30</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5F1EFD">
            <w:rPr>
              <w:rStyle w:val="PageNumber"/>
              <w:rFonts w:ascii="Arial" w:hAnsi="Arial" w:cs="Arial"/>
              <w:b/>
              <w:noProof/>
              <w:sz w:val="18"/>
              <w:szCs w:val="18"/>
            </w:rPr>
            <w:t>46</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716660"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716660" w:rsidRPr="00426696" w:rsidRDefault="00716660"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716660" w:rsidRPr="00426696" w:rsidRDefault="00716660">
    <w:pPr>
      <w:pStyle w:val="Footer"/>
      <w:rPr>
        <w:lang w:val="sv-SE"/>
      </w:rPr>
    </w:pPr>
  </w:p>
  <w:p w:rsidR="00716660" w:rsidRDefault="0071666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7702" w:rsidRDefault="00D77702">
      <w:r>
        <w:separator/>
      </w:r>
    </w:p>
    <w:p w:rsidR="00D77702" w:rsidRDefault="00D77702"/>
  </w:footnote>
  <w:footnote w:type="continuationSeparator" w:id="0">
    <w:p w:rsidR="00D77702" w:rsidRDefault="00D77702">
      <w:r>
        <w:continuationSeparator/>
      </w:r>
    </w:p>
    <w:p w:rsidR="00D77702" w:rsidRDefault="00D77702"/>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704A"/>
    <w:rsid w:val="00057EB6"/>
    <w:rsid w:val="000632E0"/>
    <w:rsid w:val="0006353A"/>
    <w:rsid w:val="00064873"/>
    <w:rsid w:val="000673C8"/>
    <w:rsid w:val="00070958"/>
    <w:rsid w:val="00072F78"/>
    <w:rsid w:val="000757F1"/>
    <w:rsid w:val="00084F8E"/>
    <w:rsid w:val="000977BB"/>
    <w:rsid w:val="000A0583"/>
    <w:rsid w:val="000A7D1E"/>
    <w:rsid w:val="000B1D9A"/>
    <w:rsid w:val="000B47D0"/>
    <w:rsid w:val="000B5CDB"/>
    <w:rsid w:val="000C3A2C"/>
    <w:rsid w:val="000C4B52"/>
    <w:rsid w:val="000C7C32"/>
    <w:rsid w:val="000D4F42"/>
    <w:rsid w:val="000D5561"/>
    <w:rsid w:val="000D5877"/>
    <w:rsid w:val="000D5A8C"/>
    <w:rsid w:val="000D7DD7"/>
    <w:rsid w:val="000E062A"/>
    <w:rsid w:val="000E4787"/>
    <w:rsid w:val="000E4C87"/>
    <w:rsid w:val="000F0123"/>
    <w:rsid w:val="000F1CFD"/>
    <w:rsid w:val="000F35F5"/>
    <w:rsid w:val="000F3D42"/>
    <w:rsid w:val="00106319"/>
    <w:rsid w:val="00106868"/>
    <w:rsid w:val="00123AE7"/>
    <w:rsid w:val="00124C9C"/>
    <w:rsid w:val="0012730B"/>
    <w:rsid w:val="00127746"/>
    <w:rsid w:val="0013138F"/>
    <w:rsid w:val="00133CAA"/>
    <w:rsid w:val="001349E8"/>
    <w:rsid w:val="00135D89"/>
    <w:rsid w:val="001367FA"/>
    <w:rsid w:val="0015020E"/>
    <w:rsid w:val="00163597"/>
    <w:rsid w:val="00163DC8"/>
    <w:rsid w:val="001652BA"/>
    <w:rsid w:val="00165B9D"/>
    <w:rsid w:val="00174F36"/>
    <w:rsid w:val="00190F6E"/>
    <w:rsid w:val="0019226E"/>
    <w:rsid w:val="00194066"/>
    <w:rsid w:val="00195655"/>
    <w:rsid w:val="00196141"/>
    <w:rsid w:val="001A0665"/>
    <w:rsid w:val="001A0ABF"/>
    <w:rsid w:val="001A3BE5"/>
    <w:rsid w:val="001A7D7E"/>
    <w:rsid w:val="001B6491"/>
    <w:rsid w:val="001B7C3A"/>
    <w:rsid w:val="001C436B"/>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5D3E"/>
    <w:rsid w:val="00235253"/>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2780"/>
    <w:rsid w:val="00293EA4"/>
    <w:rsid w:val="00294206"/>
    <w:rsid w:val="002A2B18"/>
    <w:rsid w:val="002A38ED"/>
    <w:rsid w:val="002A6885"/>
    <w:rsid w:val="002B0559"/>
    <w:rsid w:val="002B1DE8"/>
    <w:rsid w:val="002B3456"/>
    <w:rsid w:val="002B497B"/>
    <w:rsid w:val="002B793C"/>
    <w:rsid w:val="002C1CB5"/>
    <w:rsid w:val="002C4D13"/>
    <w:rsid w:val="002C6FEE"/>
    <w:rsid w:val="002D17B9"/>
    <w:rsid w:val="002D2DEA"/>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5CC"/>
    <w:rsid w:val="00397852"/>
    <w:rsid w:val="003A0F42"/>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4341"/>
    <w:rsid w:val="004A71DD"/>
    <w:rsid w:val="004B085F"/>
    <w:rsid w:val="004B39B1"/>
    <w:rsid w:val="004B40EF"/>
    <w:rsid w:val="004B416B"/>
    <w:rsid w:val="004B5CDE"/>
    <w:rsid w:val="004B7B30"/>
    <w:rsid w:val="004C0696"/>
    <w:rsid w:val="004C35D3"/>
    <w:rsid w:val="004C4112"/>
    <w:rsid w:val="004C4444"/>
    <w:rsid w:val="004C5DD7"/>
    <w:rsid w:val="004C6534"/>
    <w:rsid w:val="004C7698"/>
    <w:rsid w:val="004D343F"/>
    <w:rsid w:val="004D3E1D"/>
    <w:rsid w:val="004D66EF"/>
    <w:rsid w:val="004E02DC"/>
    <w:rsid w:val="004E2EE2"/>
    <w:rsid w:val="004E75E7"/>
    <w:rsid w:val="004F7A7A"/>
    <w:rsid w:val="00503014"/>
    <w:rsid w:val="00503F98"/>
    <w:rsid w:val="00505916"/>
    <w:rsid w:val="005059E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5104"/>
    <w:rsid w:val="005A1434"/>
    <w:rsid w:val="005A7893"/>
    <w:rsid w:val="005A7CF2"/>
    <w:rsid w:val="005B266B"/>
    <w:rsid w:val="005B3B50"/>
    <w:rsid w:val="005B47A7"/>
    <w:rsid w:val="005C0F3B"/>
    <w:rsid w:val="005C344F"/>
    <w:rsid w:val="005C730B"/>
    <w:rsid w:val="005D09CB"/>
    <w:rsid w:val="005D09DF"/>
    <w:rsid w:val="005D173C"/>
    <w:rsid w:val="005D39B5"/>
    <w:rsid w:val="005D4785"/>
    <w:rsid w:val="005E01F9"/>
    <w:rsid w:val="005E2CE9"/>
    <w:rsid w:val="005F1EFD"/>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7152"/>
    <w:rsid w:val="006403EB"/>
    <w:rsid w:val="00642BFD"/>
    <w:rsid w:val="00646DBE"/>
    <w:rsid w:val="006506A1"/>
    <w:rsid w:val="0065077D"/>
    <w:rsid w:val="00651464"/>
    <w:rsid w:val="00651D3A"/>
    <w:rsid w:val="00671520"/>
    <w:rsid w:val="00674111"/>
    <w:rsid w:val="006746A6"/>
    <w:rsid w:val="00675D14"/>
    <w:rsid w:val="00676547"/>
    <w:rsid w:val="00676EF4"/>
    <w:rsid w:val="00680BF2"/>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5299"/>
    <w:rsid w:val="008472A6"/>
    <w:rsid w:val="00850040"/>
    <w:rsid w:val="008503B0"/>
    <w:rsid w:val="008516F4"/>
    <w:rsid w:val="00853CF1"/>
    <w:rsid w:val="00854902"/>
    <w:rsid w:val="008558C9"/>
    <w:rsid w:val="00855B00"/>
    <w:rsid w:val="00856BBE"/>
    <w:rsid w:val="008572BC"/>
    <w:rsid w:val="00857DFC"/>
    <w:rsid w:val="00861F19"/>
    <w:rsid w:val="008639D9"/>
    <w:rsid w:val="00863BB4"/>
    <w:rsid w:val="00864DEA"/>
    <w:rsid w:val="00871FAA"/>
    <w:rsid w:val="0087653C"/>
    <w:rsid w:val="008774EF"/>
    <w:rsid w:val="00880CE4"/>
    <w:rsid w:val="00882659"/>
    <w:rsid w:val="0088446B"/>
    <w:rsid w:val="0088669A"/>
    <w:rsid w:val="008900CF"/>
    <w:rsid w:val="008929FE"/>
    <w:rsid w:val="00895818"/>
    <w:rsid w:val="00896DA8"/>
    <w:rsid w:val="008A02F1"/>
    <w:rsid w:val="008A4EC2"/>
    <w:rsid w:val="008A5092"/>
    <w:rsid w:val="008A6369"/>
    <w:rsid w:val="008B03D3"/>
    <w:rsid w:val="008B222D"/>
    <w:rsid w:val="008C1B06"/>
    <w:rsid w:val="008C45A6"/>
    <w:rsid w:val="008C7072"/>
    <w:rsid w:val="008C7849"/>
    <w:rsid w:val="008C7A72"/>
    <w:rsid w:val="008D0AD7"/>
    <w:rsid w:val="008D123C"/>
    <w:rsid w:val="008E109F"/>
    <w:rsid w:val="008E3BE4"/>
    <w:rsid w:val="008F1BFD"/>
    <w:rsid w:val="008F4713"/>
    <w:rsid w:val="008F4DA5"/>
    <w:rsid w:val="008F594C"/>
    <w:rsid w:val="008F7A87"/>
    <w:rsid w:val="00901EFE"/>
    <w:rsid w:val="00905F9C"/>
    <w:rsid w:val="00912052"/>
    <w:rsid w:val="00913CE9"/>
    <w:rsid w:val="009149B0"/>
    <w:rsid w:val="00915CB5"/>
    <w:rsid w:val="00915D05"/>
    <w:rsid w:val="00920D64"/>
    <w:rsid w:val="00922B02"/>
    <w:rsid w:val="00924112"/>
    <w:rsid w:val="00924E7D"/>
    <w:rsid w:val="00925230"/>
    <w:rsid w:val="00925744"/>
    <w:rsid w:val="00931D3B"/>
    <w:rsid w:val="00937E76"/>
    <w:rsid w:val="00944143"/>
    <w:rsid w:val="0094439A"/>
    <w:rsid w:val="0094486A"/>
    <w:rsid w:val="00951307"/>
    <w:rsid w:val="00953F63"/>
    <w:rsid w:val="009540C9"/>
    <w:rsid w:val="00954EB1"/>
    <w:rsid w:val="00963364"/>
    <w:rsid w:val="00964C70"/>
    <w:rsid w:val="009672FE"/>
    <w:rsid w:val="00971C77"/>
    <w:rsid w:val="00974AAD"/>
    <w:rsid w:val="00985CE7"/>
    <w:rsid w:val="00991865"/>
    <w:rsid w:val="0099391D"/>
    <w:rsid w:val="0099627D"/>
    <w:rsid w:val="00996EC7"/>
    <w:rsid w:val="009A0D1B"/>
    <w:rsid w:val="009A2CEB"/>
    <w:rsid w:val="009A628B"/>
    <w:rsid w:val="009B01AA"/>
    <w:rsid w:val="009B1D50"/>
    <w:rsid w:val="009C5C8A"/>
    <w:rsid w:val="009D483F"/>
    <w:rsid w:val="009D65D8"/>
    <w:rsid w:val="009E00EB"/>
    <w:rsid w:val="009E7EFB"/>
    <w:rsid w:val="009F074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3361"/>
    <w:rsid w:val="00A55B3C"/>
    <w:rsid w:val="00A66A01"/>
    <w:rsid w:val="00A66A12"/>
    <w:rsid w:val="00A7383B"/>
    <w:rsid w:val="00A801AE"/>
    <w:rsid w:val="00A82297"/>
    <w:rsid w:val="00A82EEF"/>
    <w:rsid w:val="00A86E9F"/>
    <w:rsid w:val="00A91DD8"/>
    <w:rsid w:val="00A93AF5"/>
    <w:rsid w:val="00A95C11"/>
    <w:rsid w:val="00A96584"/>
    <w:rsid w:val="00AA2437"/>
    <w:rsid w:val="00AA6336"/>
    <w:rsid w:val="00AB1EAD"/>
    <w:rsid w:val="00AB1FB1"/>
    <w:rsid w:val="00AB6298"/>
    <w:rsid w:val="00AB727F"/>
    <w:rsid w:val="00AC036A"/>
    <w:rsid w:val="00AC0E9C"/>
    <w:rsid w:val="00AC6EED"/>
    <w:rsid w:val="00AD128A"/>
    <w:rsid w:val="00AE0246"/>
    <w:rsid w:val="00AE029A"/>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4A9D"/>
    <w:rsid w:val="00BC4B06"/>
    <w:rsid w:val="00BD251E"/>
    <w:rsid w:val="00BD41DE"/>
    <w:rsid w:val="00BD4790"/>
    <w:rsid w:val="00BD630F"/>
    <w:rsid w:val="00BD79E0"/>
    <w:rsid w:val="00BE0882"/>
    <w:rsid w:val="00BE27D7"/>
    <w:rsid w:val="00BE3409"/>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1786"/>
    <w:rsid w:val="00C3378C"/>
    <w:rsid w:val="00C40AEF"/>
    <w:rsid w:val="00C4163E"/>
    <w:rsid w:val="00C44392"/>
    <w:rsid w:val="00C44A70"/>
    <w:rsid w:val="00C519C4"/>
    <w:rsid w:val="00C52373"/>
    <w:rsid w:val="00C52F30"/>
    <w:rsid w:val="00C54EC4"/>
    <w:rsid w:val="00C55239"/>
    <w:rsid w:val="00C56FDD"/>
    <w:rsid w:val="00C57312"/>
    <w:rsid w:val="00C60957"/>
    <w:rsid w:val="00C60D3B"/>
    <w:rsid w:val="00C712F3"/>
    <w:rsid w:val="00C71BF9"/>
    <w:rsid w:val="00C735BF"/>
    <w:rsid w:val="00C75A90"/>
    <w:rsid w:val="00C7668B"/>
    <w:rsid w:val="00C811A3"/>
    <w:rsid w:val="00C81DF7"/>
    <w:rsid w:val="00C8574B"/>
    <w:rsid w:val="00C868C8"/>
    <w:rsid w:val="00C902F8"/>
    <w:rsid w:val="00C95990"/>
    <w:rsid w:val="00C971D3"/>
    <w:rsid w:val="00CA01BB"/>
    <w:rsid w:val="00CA120D"/>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11CF8"/>
    <w:rsid w:val="00D140D8"/>
    <w:rsid w:val="00D163B5"/>
    <w:rsid w:val="00D17C08"/>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B30"/>
    <w:rsid w:val="00D72A8F"/>
    <w:rsid w:val="00D72C1A"/>
    <w:rsid w:val="00D76006"/>
    <w:rsid w:val="00D76FBD"/>
    <w:rsid w:val="00D77702"/>
    <w:rsid w:val="00D80CEE"/>
    <w:rsid w:val="00D811C3"/>
    <w:rsid w:val="00D81D88"/>
    <w:rsid w:val="00D822A3"/>
    <w:rsid w:val="00D9193B"/>
    <w:rsid w:val="00D94F68"/>
    <w:rsid w:val="00D96091"/>
    <w:rsid w:val="00D97558"/>
    <w:rsid w:val="00D97948"/>
    <w:rsid w:val="00DA0E75"/>
    <w:rsid w:val="00DA5439"/>
    <w:rsid w:val="00DA75CB"/>
    <w:rsid w:val="00DA7A0D"/>
    <w:rsid w:val="00DB0BB1"/>
    <w:rsid w:val="00DC03FE"/>
    <w:rsid w:val="00DC1B95"/>
    <w:rsid w:val="00DC53F2"/>
    <w:rsid w:val="00DD2822"/>
    <w:rsid w:val="00DD3CD0"/>
    <w:rsid w:val="00DD51E4"/>
    <w:rsid w:val="00DE24C3"/>
    <w:rsid w:val="00DE4F17"/>
    <w:rsid w:val="00DE65E7"/>
    <w:rsid w:val="00DE67A3"/>
    <w:rsid w:val="00DE7515"/>
    <w:rsid w:val="00DE7A5A"/>
    <w:rsid w:val="00DF4BA3"/>
    <w:rsid w:val="00DF5208"/>
    <w:rsid w:val="00DF5727"/>
    <w:rsid w:val="00DF5FC0"/>
    <w:rsid w:val="00DF7E54"/>
    <w:rsid w:val="00E024AF"/>
    <w:rsid w:val="00E02532"/>
    <w:rsid w:val="00E02B03"/>
    <w:rsid w:val="00E16980"/>
    <w:rsid w:val="00E17AD8"/>
    <w:rsid w:val="00E21867"/>
    <w:rsid w:val="00E2251A"/>
    <w:rsid w:val="00E2305B"/>
    <w:rsid w:val="00E27760"/>
    <w:rsid w:val="00E30B8C"/>
    <w:rsid w:val="00E30EA6"/>
    <w:rsid w:val="00E44CE9"/>
    <w:rsid w:val="00E4548D"/>
    <w:rsid w:val="00E479A6"/>
    <w:rsid w:val="00E52E85"/>
    <w:rsid w:val="00E5387A"/>
    <w:rsid w:val="00E54F14"/>
    <w:rsid w:val="00E55BDF"/>
    <w:rsid w:val="00E56884"/>
    <w:rsid w:val="00E603B2"/>
    <w:rsid w:val="00E61B6C"/>
    <w:rsid w:val="00E624C7"/>
    <w:rsid w:val="00E63979"/>
    <w:rsid w:val="00E672FB"/>
    <w:rsid w:val="00E718E3"/>
    <w:rsid w:val="00E73AD7"/>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F1221"/>
    <w:rsid w:val="00EF629D"/>
    <w:rsid w:val="00F01FB9"/>
    <w:rsid w:val="00F023A9"/>
    <w:rsid w:val="00F03CC3"/>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455D"/>
    <w:rsid w:val="00FA68AC"/>
    <w:rsid w:val="00FB0D15"/>
    <w:rsid w:val="00FB2D8D"/>
    <w:rsid w:val="00FB49EF"/>
    <w:rsid w:val="00FC4897"/>
    <w:rsid w:val="00FC4B19"/>
    <w:rsid w:val="00FD1D18"/>
    <w:rsid w:val="00FD1DB8"/>
    <w:rsid w:val="00FD3159"/>
    <w:rsid w:val="00FD5A58"/>
    <w:rsid w:val="00FD6FA6"/>
    <w:rsid w:val="00FD7936"/>
    <w:rsid w:val="00FE0635"/>
    <w:rsid w:val="00FE2E37"/>
    <w:rsid w:val="00FE5579"/>
    <w:rsid w:val="00FE64ED"/>
    <w:rsid w:val="00FE6AA3"/>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package" Target="embeddings/Microsoft_Visio_Drawing4.vsdx"/><Relationship Id="rId42" Type="http://schemas.openxmlformats.org/officeDocument/2006/relationships/image" Target="media/image22.emf"/><Relationship Id="rId47" Type="http://schemas.openxmlformats.org/officeDocument/2006/relationships/package" Target="embeddings/Microsoft_Visio_Drawing17.vsdx"/><Relationship Id="rId63" Type="http://schemas.openxmlformats.org/officeDocument/2006/relationships/image" Target="media/image36.png"/><Relationship Id="rId68"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package" Target="embeddings/Microsoft_Visio_Drawing8.vsdx"/><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12.vsdx"/><Relationship Id="rId40" Type="http://schemas.openxmlformats.org/officeDocument/2006/relationships/image" Target="media/image21.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footnotes" Target="footnotes.xml"/><Relationship Id="rId61" Type="http://schemas.openxmlformats.org/officeDocument/2006/relationships/image" Target="media/image34.png"/><Relationship Id="rId19" Type="http://schemas.openxmlformats.org/officeDocument/2006/relationships/package" Target="embeddings/Microsoft_Visio_Drawing3.vsdx"/><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7.vsdx"/><Relationship Id="rId30" Type="http://schemas.openxmlformats.org/officeDocument/2006/relationships/image" Target="media/image16.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5.emf"/><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package" Target="embeddings/Microsoft_Visio_Drawing19.vsdx"/><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image" Target="media/image32.png"/><Relationship Id="rId67" Type="http://schemas.openxmlformats.org/officeDocument/2006/relationships/footer" Target="footer1.xml"/><Relationship Id="rId20" Type="http://schemas.openxmlformats.org/officeDocument/2006/relationships/image" Target="media/image11.emf"/><Relationship Id="rId41" Type="http://schemas.openxmlformats.org/officeDocument/2006/relationships/package" Target="embeddings/Microsoft_Visio_Drawing14.vsdx"/><Relationship Id="rId54" Type="http://schemas.openxmlformats.org/officeDocument/2006/relationships/image" Target="media/image28.emf"/><Relationship Id="rId62" Type="http://schemas.openxmlformats.org/officeDocument/2006/relationships/image" Target="media/image35.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8.vsdx"/><Relationship Id="rId57" Type="http://schemas.openxmlformats.org/officeDocument/2006/relationships/image" Target="media/image30.png"/><Relationship Id="rId10" Type="http://schemas.openxmlformats.org/officeDocument/2006/relationships/image" Target="media/image4.png"/><Relationship Id="rId31" Type="http://schemas.openxmlformats.org/officeDocument/2006/relationships/package" Target="embeddings/Microsoft_Visio_Drawing9.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3.png"/><Relationship Id="rId65" Type="http://schemas.openxmlformats.org/officeDocument/2006/relationships/image" Target="media/image38.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0.emf"/><Relationship Id="rId39" Type="http://schemas.openxmlformats.org/officeDocument/2006/relationships/package" Target="embeddings/Microsoft_Visio_Drawing13.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2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4</TotalTime>
  <Pages>46</Pages>
  <Words>6190</Words>
  <Characters>35288</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1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19</cp:revision>
  <cp:lastPrinted>2005-12-09T06:08:00Z</cp:lastPrinted>
  <dcterms:created xsi:type="dcterms:W3CDTF">2014-04-26T23:14:00Z</dcterms:created>
  <dcterms:modified xsi:type="dcterms:W3CDTF">2014-04-27T03:18:00Z</dcterms:modified>
</cp:coreProperties>
</file>